
<file path=[Content_Types].xml><?xml version="1.0" encoding="utf-8"?>
<Types xmlns="http://schemas.openxmlformats.org/package/2006/content-types">
  <Default Extension="xml" ContentType="application/xml"/>
  <Default Extension="vsdx" ContentType="application/vnd.ms-visio.drawing"/>
  <Default Extension="png" ContentType="image/png"/>
  <Default Extension="rels" ContentType="application/vnd.openxmlformats-package.relationships+xml"/>
  <Default Extension="emf" ContentType="image/x-em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0E457AC" w14:textId="77777777" w:rsidR="00D90493" w:rsidRPr="00C442EA" w:rsidRDefault="001B4F46" w:rsidP="00AC69D9">
      <w:pPr>
        <w:spacing w:after="0" w:line="240" w:lineRule="auto"/>
        <w:jc w:val="center"/>
        <w:rPr>
          <w:rStyle w:val="IntenseEmphasis"/>
        </w:rPr>
      </w:pPr>
      <w:r w:rsidRPr="00C442EA">
        <w:rPr>
          <w:rStyle w:val="IntenseEmphasis"/>
        </w:rPr>
        <w:t>Snake</w:t>
      </w:r>
      <w:r w:rsidR="00C442EA" w:rsidRPr="00C442EA">
        <w:rPr>
          <w:rStyle w:val="IntenseEmphasis"/>
        </w:rPr>
        <w:t>m</w:t>
      </w:r>
      <w:r w:rsidR="00487F71">
        <w:rPr>
          <w:rStyle w:val="IntenseEmphasis"/>
        </w:rPr>
        <w:t>ake Vignette: Intro to Pipelines</w:t>
      </w:r>
    </w:p>
    <w:p w14:paraId="35A6A257" w14:textId="77777777" w:rsidR="006C4870" w:rsidRDefault="006C4870" w:rsidP="00AC69D9">
      <w:pPr>
        <w:spacing w:after="0" w:line="240" w:lineRule="auto"/>
      </w:pPr>
    </w:p>
    <w:p w14:paraId="54AEBBCC" w14:textId="77777777" w:rsidR="006C4870" w:rsidRDefault="006C4870" w:rsidP="00AC69D9">
      <w:pPr>
        <w:spacing w:after="0" w:line="240" w:lineRule="auto"/>
      </w:pPr>
      <w:r w:rsidRPr="00C442EA">
        <w:rPr>
          <w:rStyle w:val="BookTitle"/>
        </w:rPr>
        <w:tab/>
        <w:t xml:space="preserve">The following documentation is to be used as an introduction to the understanding and development of Snakemake based pipelines which are run on a Sun Grid Engine </w:t>
      </w:r>
      <w:r w:rsidR="000235C3">
        <w:rPr>
          <w:rStyle w:val="BookTitle"/>
        </w:rPr>
        <w:t>(CentOS5)</w:t>
      </w:r>
      <w:r w:rsidR="00AE046A">
        <w:rPr>
          <w:rStyle w:val="BookTitle"/>
        </w:rPr>
        <w:t xml:space="preserve"> and support </w:t>
      </w:r>
      <w:r w:rsidR="000235C3">
        <w:rPr>
          <w:rStyle w:val="BookTitle"/>
        </w:rPr>
        <w:t>in P</w:t>
      </w:r>
      <w:r w:rsidRPr="00C442EA">
        <w:rPr>
          <w:rStyle w:val="BookTitle"/>
        </w:rPr>
        <w:t xml:space="preserve">ython </w:t>
      </w:r>
      <w:r w:rsidR="000235C3">
        <w:rPr>
          <w:rStyle w:val="BookTitle"/>
        </w:rPr>
        <w:t>(3.5.1)</w:t>
      </w:r>
      <w:r w:rsidRPr="00C442EA">
        <w:rPr>
          <w:rStyle w:val="BookTitle"/>
        </w:rPr>
        <w:t>.</w:t>
      </w:r>
    </w:p>
    <w:p w14:paraId="6CE55BC9" w14:textId="77777777" w:rsidR="006C4870" w:rsidRDefault="006C4870" w:rsidP="00AC69D9">
      <w:pPr>
        <w:spacing w:after="0" w:line="240" w:lineRule="auto"/>
      </w:pPr>
    </w:p>
    <w:p w14:paraId="35FF1A5E" w14:textId="77777777" w:rsidR="006C4870" w:rsidRDefault="006C4870" w:rsidP="006C4870">
      <w:pPr>
        <w:spacing w:after="0" w:line="240" w:lineRule="auto"/>
        <w:jc w:val="center"/>
      </w:pPr>
      <w:r>
        <w:t xml:space="preserve">Written By: Tim </w:t>
      </w:r>
      <w:proofErr w:type="spellStart"/>
      <w:r>
        <w:t>Boyarski</w:t>
      </w:r>
      <w:proofErr w:type="spellEnd"/>
      <w:r>
        <w:t>, BSc</w:t>
      </w:r>
    </w:p>
    <w:p w14:paraId="16A354CE" w14:textId="77777777" w:rsidR="006C4870" w:rsidRDefault="006C4870" w:rsidP="006C4870">
      <w:pPr>
        <w:spacing w:after="0" w:line="240" w:lineRule="auto"/>
        <w:jc w:val="center"/>
      </w:pPr>
      <w:r>
        <w:t>With assistance from: Lauren Chong, MSc</w:t>
      </w:r>
    </w:p>
    <w:p w14:paraId="12F90F59" w14:textId="77777777" w:rsidR="006C4870" w:rsidRDefault="006C4870" w:rsidP="006C4870">
      <w:pPr>
        <w:spacing w:after="0" w:line="240" w:lineRule="auto"/>
        <w:jc w:val="center"/>
      </w:pPr>
      <w:r>
        <w:t>For: BC Cancer Agency – Lymphoid Cancer Research</w:t>
      </w:r>
    </w:p>
    <w:p w14:paraId="46FBA9DB" w14:textId="1A05FBE4" w:rsidR="006C4870" w:rsidRDefault="006C4870" w:rsidP="006926A0">
      <w:pPr>
        <w:spacing w:after="0" w:line="240" w:lineRule="auto"/>
        <w:jc w:val="center"/>
      </w:pPr>
      <w:r>
        <w:t>Date of: March 21</w:t>
      </w:r>
      <w:r w:rsidRPr="006C4870">
        <w:rPr>
          <w:vertAlign w:val="superscript"/>
        </w:rPr>
        <w:t>st</w:t>
      </w:r>
      <w:r>
        <w:t>, 2017</w:t>
      </w:r>
    </w:p>
    <w:sdt>
      <w:sdtPr>
        <w:rPr>
          <w:rFonts w:asciiTheme="minorHAnsi" w:eastAsiaTheme="minorHAnsi" w:hAnsiTheme="minorHAnsi" w:cstheme="minorBidi"/>
          <w:color w:val="auto"/>
          <w:sz w:val="22"/>
          <w:szCs w:val="22"/>
          <w:lang w:val="en-CA"/>
        </w:rPr>
        <w:id w:val="-1892643567"/>
        <w:docPartObj>
          <w:docPartGallery w:val="Table of Contents"/>
          <w:docPartUnique/>
        </w:docPartObj>
      </w:sdtPr>
      <w:sdtEndPr>
        <w:rPr>
          <w:b/>
          <w:bCs/>
          <w:noProof/>
        </w:rPr>
      </w:sdtEndPr>
      <w:sdtContent>
        <w:p w14:paraId="3FB0084E" w14:textId="77777777" w:rsidR="005C6E3B" w:rsidRDefault="005C6E3B">
          <w:pPr>
            <w:pStyle w:val="TOCHeading"/>
          </w:pPr>
          <w:r>
            <w:t>Contents</w:t>
          </w:r>
        </w:p>
        <w:p w14:paraId="5AF738E1" w14:textId="77777777" w:rsidR="00614DC2" w:rsidRDefault="005C6E3B">
          <w:pPr>
            <w:pStyle w:val="TOC2"/>
            <w:tabs>
              <w:tab w:val="left" w:pos="720"/>
              <w:tab w:val="right" w:leader="dot" w:pos="10790"/>
            </w:tabs>
            <w:rPr>
              <w:rFonts w:eastAsiaTheme="minorEastAsia"/>
              <w:noProof/>
              <w:sz w:val="24"/>
              <w:szCs w:val="24"/>
              <w:lang w:val="en-US"/>
            </w:rPr>
          </w:pPr>
          <w:r>
            <w:fldChar w:fldCharType="begin"/>
          </w:r>
          <w:r>
            <w:instrText xml:space="preserve"> TOC \o "1-3" \h \z \u </w:instrText>
          </w:r>
          <w:r>
            <w:fldChar w:fldCharType="separate"/>
          </w:r>
          <w:hyperlink w:anchor="_Toc478573393" w:history="1">
            <w:r w:rsidR="00614DC2" w:rsidRPr="00604E93">
              <w:rPr>
                <w:rStyle w:val="Hyperlink"/>
                <w:noProof/>
              </w:rPr>
              <w:t>I.</w:t>
            </w:r>
            <w:r w:rsidR="00614DC2">
              <w:rPr>
                <w:rFonts w:eastAsiaTheme="minorEastAsia"/>
                <w:noProof/>
                <w:sz w:val="24"/>
                <w:szCs w:val="24"/>
                <w:lang w:val="en-US"/>
              </w:rPr>
              <w:tab/>
            </w:r>
            <w:r w:rsidR="00614DC2" w:rsidRPr="00604E93">
              <w:rPr>
                <w:rStyle w:val="Hyperlink"/>
                <w:noProof/>
              </w:rPr>
              <w:t>Snakemake module organization</w:t>
            </w:r>
            <w:r w:rsidR="00614DC2">
              <w:rPr>
                <w:noProof/>
                <w:webHidden/>
              </w:rPr>
              <w:tab/>
            </w:r>
            <w:r w:rsidR="00614DC2">
              <w:rPr>
                <w:noProof/>
                <w:webHidden/>
              </w:rPr>
              <w:fldChar w:fldCharType="begin"/>
            </w:r>
            <w:r w:rsidR="00614DC2">
              <w:rPr>
                <w:noProof/>
                <w:webHidden/>
              </w:rPr>
              <w:instrText xml:space="preserve"> PAGEREF _Toc478573393 \h </w:instrText>
            </w:r>
            <w:r w:rsidR="00614DC2">
              <w:rPr>
                <w:noProof/>
                <w:webHidden/>
              </w:rPr>
            </w:r>
            <w:r w:rsidR="00614DC2">
              <w:rPr>
                <w:noProof/>
                <w:webHidden/>
              </w:rPr>
              <w:fldChar w:fldCharType="separate"/>
            </w:r>
            <w:r w:rsidR="00614DC2">
              <w:rPr>
                <w:noProof/>
                <w:webHidden/>
              </w:rPr>
              <w:t>2</w:t>
            </w:r>
            <w:r w:rsidR="00614DC2">
              <w:rPr>
                <w:noProof/>
                <w:webHidden/>
              </w:rPr>
              <w:fldChar w:fldCharType="end"/>
            </w:r>
          </w:hyperlink>
        </w:p>
        <w:p w14:paraId="594DF890" w14:textId="77777777" w:rsidR="00614DC2" w:rsidRDefault="0087229F">
          <w:pPr>
            <w:pStyle w:val="TOC2"/>
            <w:tabs>
              <w:tab w:val="left" w:pos="720"/>
              <w:tab w:val="right" w:leader="dot" w:pos="10790"/>
            </w:tabs>
            <w:rPr>
              <w:rFonts w:eastAsiaTheme="minorEastAsia"/>
              <w:noProof/>
              <w:sz w:val="24"/>
              <w:szCs w:val="24"/>
              <w:lang w:val="en-US"/>
            </w:rPr>
          </w:pPr>
          <w:hyperlink w:anchor="_Toc478573394" w:history="1">
            <w:r w:rsidR="00614DC2" w:rsidRPr="00604E93">
              <w:rPr>
                <w:rStyle w:val="Hyperlink"/>
                <w:noProof/>
              </w:rPr>
              <w:t>II.</w:t>
            </w:r>
            <w:r w:rsidR="00614DC2">
              <w:rPr>
                <w:rFonts w:eastAsiaTheme="minorEastAsia"/>
                <w:noProof/>
                <w:sz w:val="24"/>
                <w:szCs w:val="24"/>
                <w:lang w:val="en-US"/>
              </w:rPr>
              <w:tab/>
            </w:r>
            <w:r w:rsidR="00614DC2" w:rsidRPr="00604E93">
              <w:rPr>
                <w:rStyle w:val="Hyperlink"/>
                <w:noProof/>
              </w:rPr>
              <w:t>Workspace organization</w:t>
            </w:r>
            <w:r w:rsidR="00614DC2">
              <w:rPr>
                <w:noProof/>
                <w:webHidden/>
              </w:rPr>
              <w:tab/>
            </w:r>
            <w:r w:rsidR="00614DC2">
              <w:rPr>
                <w:noProof/>
                <w:webHidden/>
              </w:rPr>
              <w:fldChar w:fldCharType="begin"/>
            </w:r>
            <w:r w:rsidR="00614DC2">
              <w:rPr>
                <w:noProof/>
                <w:webHidden/>
              </w:rPr>
              <w:instrText xml:space="preserve"> PAGEREF _Toc478573394 \h </w:instrText>
            </w:r>
            <w:r w:rsidR="00614DC2">
              <w:rPr>
                <w:noProof/>
                <w:webHidden/>
              </w:rPr>
            </w:r>
            <w:r w:rsidR="00614DC2">
              <w:rPr>
                <w:noProof/>
                <w:webHidden/>
              </w:rPr>
              <w:fldChar w:fldCharType="separate"/>
            </w:r>
            <w:r w:rsidR="00614DC2">
              <w:rPr>
                <w:noProof/>
                <w:webHidden/>
              </w:rPr>
              <w:t>3</w:t>
            </w:r>
            <w:r w:rsidR="00614DC2">
              <w:rPr>
                <w:noProof/>
                <w:webHidden/>
              </w:rPr>
              <w:fldChar w:fldCharType="end"/>
            </w:r>
          </w:hyperlink>
        </w:p>
        <w:p w14:paraId="1F458A93" w14:textId="77777777" w:rsidR="00614DC2" w:rsidRDefault="0087229F">
          <w:pPr>
            <w:pStyle w:val="TOC2"/>
            <w:tabs>
              <w:tab w:val="left" w:pos="720"/>
              <w:tab w:val="right" w:leader="dot" w:pos="10790"/>
            </w:tabs>
            <w:rPr>
              <w:rFonts w:eastAsiaTheme="minorEastAsia"/>
              <w:noProof/>
              <w:sz w:val="24"/>
              <w:szCs w:val="24"/>
              <w:lang w:val="en-US"/>
            </w:rPr>
          </w:pPr>
          <w:hyperlink w:anchor="_Toc478573395" w:history="1">
            <w:r w:rsidR="00614DC2" w:rsidRPr="00604E93">
              <w:rPr>
                <w:rStyle w:val="Hyperlink"/>
                <w:noProof/>
              </w:rPr>
              <w:t>III.</w:t>
            </w:r>
            <w:r w:rsidR="00614DC2">
              <w:rPr>
                <w:rFonts w:eastAsiaTheme="minorEastAsia"/>
                <w:noProof/>
                <w:sz w:val="24"/>
                <w:szCs w:val="24"/>
                <w:lang w:val="en-US"/>
              </w:rPr>
              <w:tab/>
            </w:r>
            <w:r w:rsidR="00614DC2" w:rsidRPr="00604E93">
              <w:rPr>
                <w:rStyle w:val="Hyperlink"/>
                <w:noProof/>
              </w:rPr>
              <w:t>Making a Snakefile building Python script (Aka, the build file).</w:t>
            </w:r>
            <w:r w:rsidR="00614DC2">
              <w:rPr>
                <w:noProof/>
                <w:webHidden/>
              </w:rPr>
              <w:tab/>
            </w:r>
            <w:r w:rsidR="00614DC2">
              <w:rPr>
                <w:noProof/>
                <w:webHidden/>
              </w:rPr>
              <w:fldChar w:fldCharType="begin"/>
            </w:r>
            <w:r w:rsidR="00614DC2">
              <w:rPr>
                <w:noProof/>
                <w:webHidden/>
              </w:rPr>
              <w:instrText xml:space="preserve"> PAGEREF _Toc478573395 \h </w:instrText>
            </w:r>
            <w:r w:rsidR="00614DC2">
              <w:rPr>
                <w:noProof/>
                <w:webHidden/>
              </w:rPr>
            </w:r>
            <w:r w:rsidR="00614DC2">
              <w:rPr>
                <w:noProof/>
                <w:webHidden/>
              </w:rPr>
              <w:fldChar w:fldCharType="separate"/>
            </w:r>
            <w:r w:rsidR="00614DC2">
              <w:rPr>
                <w:noProof/>
                <w:webHidden/>
              </w:rPr>
              <w:t>4</w:t>
            </w:r>
            <w:r w:rsidR="00614DC2">
              <w:rPr>
                <w:noProof/>
                <w:webHidden/>
              </w:rPr>
              <w:fldChar w:fldCharType="end"/>
            </w:r>
          </w:hyperlink>
        </w:p>
        <w:p w14:paraId="49E1F036" w14:textId="77777777" w:rsidR="00614DC2" w:rsidRDefault="0087229F">
          <w:pPr>
            <w:pStyle w:val="TOC3"/>
            <w:tabs>
              <w:tab w:val="left" w:pos="960"/>
              <w:tab w:val="right" w:leader="dot" w:pos="10790"/>
            </w:tabs>
            <w:rPr>
              <w:rFonts w:eastAsiaTheme="minorEastAsia"/>
              <w:noProof/>
              <w:sz w:val="24"/>
              <w:szCs w:val="24"/>
              <w:lang w:val="en-US"/>
            </w:rPr>
          </w:pPr>
          <w:hyperlink w:anchor="_Toc478573396" w:history="1">
            <w:r w:rsidR="00614DC2" w:rsidRPr="00604E93">
              <w:rPr>
                <w:rStyle w:val="Hyperlink"/>
                <w:noProof/>
              </w:rPr>
              <w:t>1)</w:t>
            </w:r>
            <w:r w:rsidR="00614DC2">
              <w:rPr>
                <w:rFonts w:eastAsiaTheme="minorEastAsia"/>
                <w:noProof/>
                <w:sz w:val="24"/>
                <w:szCs w:val="24"/>
                <w:lang w:val="en-US"/>
              </w:rPr>
              <w:tab/>
            </w:r>
            <w:r w:rsidR="00614DC2" w:rsidRPr="00604E93">
              <w:rPr>
                <w:rStyle w:val="Hyperlink"/>
                <w:noProof/>
              </w:rPr>
              <w:t>Activate your Conda environment and determine your working directory.</w:t>
            </w:r>
            <w:r w:rsidR="00614DC2">
              <w:rPr>
                <w:noProof/>
                <w:webHidden/>
              </w:rPr>
              <w:tab/>
            </w:r>
            <w:r w:rsidR="00614DC2">
              <w:rPr>
                <w:noProof/>
                <w:webHidden/>
              </w:rPr>
              <w:fldChar w:fldCharType="begin"/>
            </w:r>
            <w:r w:rsidR="00614DC2">
              <w:rPr>
                <w:noProof/>
                <w:webHidden/>
              </w:rPr>
              <w:instrText xml:space="preserve"> PAGEREF _Toc478573396 \h </w:instrText>
            </w:r>
            <w:r w:rsidR="00614DC2">
              <w:rPr>
                <w:noProof/>
                <w:webHidden/>
              </w:rPr>
            </w:r>
            <w:r w:rsidR="00614DC2">
              <w:rPr>
                <w:noProof/>
                <w:webHidden/>
              </w:rPr>
              <w:fldChar w:fldCharType="separate"/>
            </w:r>
            <w:r w:rsidR="00614DC2">
              <w:rPr>
                <w:noProof/>
                <w:webHidden/>
              </w:rPr>
              <w:t>4</w:t>
            </w:r>
            <w:r w:rsidR="00614DC2">
              <w:rPr>
                <w:noProof/>
                <w:webHidden/>
              </w:rPr>
              <w:fldChar w:fldCharType="end"/>
            </w:r>
          </w:hyperlink>
        </w:p>
        <w:p w14:paraId="7BC9140A" w14:textId="77777777" w:rsidR="00614DC2" w:rsidRDefault="0087229F">
          <w:pPr>
            <w:pStyle w:val="TOC3"/>
            <w:tabs>
              <w:tab w:val="left" w:pos="960"/>
              <w:tab w:val="right" w:leader="dot" w:pos="10790"/>
            </w:tabs>
            <w:rPr>
              <w:rFonts w:eastAsiaTheme="minorEastAsia"/>
              <w:noProof/>
              <w:sz w:val="24"/>
              <w:szCs w:val="24"/>
              <w:lang w:val="en-US"/>
            </w:rPr>
          </w:pPr>
          <w:hyperlink w:anchor="_Toc478573397" w:history="1">
            <w:r w:rsidR="00614DC2" w:rsidRPr="00604E93">
              <w:rPr>
                <w:rStyle w:val="Hyperlink"/>
                <w:noProof/>
              </w:rPr>
              <w:t>2)</w:t>
            </w:r>
            <w:r w:rsidR="00614DC2">
              <w:rPr>
                <w:rFonts w:eastAsiaTheme="minorEastAsia"/>
                <w:noProof/>
                <w:sz w:val="24"/>
                <w:szCs w:val="24"/>
                <w:lang w:val="en-US"/>
              </w:rPr>
              <w:tab/>
            </w:r>
            <w:r w:rsidR="00614DC2" w:rsidRPr="00604E93">
              <w:rPr>
                <w:rStyle w:val="Hyperlink"/>
                <w:noProof/>
              </w:rPr>
              <w:t>Prepare your sample file, create the input/ directory, and store it in here.</w:t>
            </w:r>
            <w:r w:rsidR="00614DC2">
              <w:rPr>
                <w:noProof/>
                <w:webHidden/>
              </w:rPr>
              <w:tab/>
            </w:r>
            <w:r w:rsidR="00614DC2">
              <w:rPr>
                <w:noProof/>
                <w:webHidden/>
              </w:rPr>
              <w:fldChar w:fldCharType="begin"/>
            </w:r>
            <w:r w:rsidR="00614DC2">
              <w:rPr>
                <w:noProof/>
                <w:webHidden/>
              </w:rPr>
              <w:instrText xml:space="preserve"> PAGEREF _Toc478573397 \h </w:instrText>
            </w:r>
            <w:r w:rsidR="00614DC2">
              <w:rPr>
                <w:noProof/>
                <w:webHidden/>
              </w:rPr>
            </w:r>
            <w:r w:rsidR="00614DC2">
              <w:rPr>
                <w:noProof/>
                <w:webHidden/>
              </w:rPr>
              <w:fldChar w:fldCharType="separate"/>
            </w:r>
            <w:r w:rsidR="00614DC2">
              <w:rPr>
                <w:noProof/>
                <w:webHidden/>
              </w:rPr>
              <w:t>4</w:t>
            </w:r>
            <w:r w:rsidR="00614DC2">
              <w:rPr>
                <w:noProof/>
                <w:webHidden/>
              </w:rPr>
              <w:fldChar w:fldCharType="end"/>
            </w:r>
          </w:hyperlink>
        </w:p>
        <w:p w14:paraId="6C12CE53" w14:textId="77777777" w:rsidR="00614DC2" w:rsidRDefault="0087229F">
          <w:pPr>
            <w:pStyle w:val="TOC3"/>
            <w:tabs>
              <w:tab w:val="left" w:pos="960"/>
              <w:tab w:val="right" w:leader="dot" w:pos="10790"/>
            </w:tabs>
            <w:rPr>
              <w:rFonts w:eastAsiaTheme="minorEastAsia"/>
              <w:noProof/>
              <w:sz w:val="24"/>
              <w:szCs w:val="24"/>
              <w:lang w:val="en-US"/>
            </w:rPr>
          </w:pPr>
          <w:hyperlink w:anchor="_Toc478573398" w:history="1">
            <w:r w:rsidR="00614DC2" w:rsidRPr="00604E93">
              <w:rPr>
                <w:rStyle w:val="Hyperlink"/>
                <w:noProof/>
              </w:rPr>
              <w:t>3)</w:t>
            </w:r>
            <w:r w:rsidR="00614DC2">
              <w:rPr>
                <w:rFonts w:eastAsiaTheme="minorEastAsia"/>
                <w:noProof/>
                <w:sz w:val="24"/>
                <w:szCs w:val="24"/>
                <w:lang w:val="en-US"/>
              </w:rPr>
              <w:tab/>
            </w:r>
            <w:r w:rsidR="00614DC2" w:rsidRPr="00604E93">
              <w:rPr>
                <w:rStyle w:val="Hyperlink"/>
                <w:noProof/>
              </w:rPr>
              <w:t>Create a file in the working directory called buildPipe.py and import the call function.</w:t>
            </w:r>
            <w:r w:rsidR="00614DC2">
              <w:rPr>
                <w:noProof/>
                <w:webHidden/>
              </w:rPr>
              <w:tab/>
            </w:r>
            <w:r w:rsidR="00614DC2">
              <w:rPr>
                <w:noProof/>
                <w:webHidden/>
              </w:rPr>
              <w:fldChar w:fldCharType="begin"/>
            </w:r>
            <w:r w:rsidR="00614DC2">
              <w:rPr>
                <w:noProof/>
                <w:webHidden/>
              </w:rPr>
              <w:instrText xml:space="preserve"> PAGEREF _Toc478573398 \h </w:instrText>
            </w:r>
            <w:r w:rsidR="00614DC2">
              <w:rPr>
                <w:noProof/>
                <w:webHidden/>
              </w:rPr>
            </w:r>
            <w:r w:rsidR="00614DC2">
              <w:rPr>
                <w:noProof/>
                <w:webHidden/>
              </w:rPr>
              <w:fldChar w:fldCharType="separate"/>
            </w:r>
            <w:r w:rsidR="00614DC2">
              <w:rPr>
                <w:noProof/>
                <w:webHidden/>
              </w:rPr>
              <w:t>5</w:t>
            </w:r>
            <w:r w:rsidR="00614DC2">
              <w:rPr>
                <w:noProof/>
                <w:webHidden/>
              </w:rPr>
              <w:fldChar w:fldCharType="end"/>
            </w:r>
          </w:hyperlink>
        </w:p>
        <w:p w14:paraId="28822863" w14:textId="77777777" w:rsidR="00614DC2" w:rsidRDefault="0087229F">
          <w:pPr>
            <w:pStyle w:val="TOC3"/>
            <w:tabs>
              <w:tab w:val="left" w:pos="960"/>
              <w:tab w:val="right" w:leader="dot" w:pos="10790"/>
            </w:tabs>
            <w:rPr>
              <w:rFonts w:eastAsiaTheme="minorEastAsia"/>
              <w:noProof/>
              <w:sz w:val="24"/>
              <w:szCs w:val="24"/>
              <w:lang w:val="en-US"/>
            </w:rPr>
          </w:pPr>
          <w:hyperlink w:anchor="_Toc478573399" w:history="1">
            <w:r w:rsidR="00614DC2" w:rsidRPr="00604E93">
              <w:rPr>
                <w:rStyle w:val="Hyperlink"/>
                <w:noProof/>
              </w:rPr>
              <w:t>4)</w:t>
            </w:r>
            <w:r w:rsidR="00614DC2">
              <w:rPr>
                <w:rFonts w:eastAsiaTheme="minorEastAsia"/>
                <w:noProof/>
                <w:sz w:val="24"/>
                <w:szCs w:val="24"/>
                <w:lang w:val="en-US"/>
              </w:rPr>
              <w:tab/>
            </w:r>
            <w:r w:rsidR="00614DC2" w:rsidRPr="00604E93">
              <w:rPr>
                <w:rStyle w:val="Hyperlink"/>
                <w:noProof/>
              </w:rPr>
              <w:t>Store in buildPipe.py the names of your files (YAML, JSON, Snakefile) and the path to the module directory.</w:t>
            </w:r>
            <w:r w:rsidR="00614DC2">
              <w:rPr>
                <w:noProof/>
                <w:webHidden/>
              </w:rPr>
              <w:tab/>
            </w:r>
            <w:r w:rsidR="00614DC2">
              <w:rPr>
                <w:noProof/>
                <w:webHidden/>
              </w:rPr>
              <w:fldChar w:fldCharType="begin"/>
            </w:r>
            <w:r w:rsidR="00614DC2">
              <w:rPr>
                <w:noProof/>
                <w:webHidden/>
              </w:rPr>
              <w:instrText xml:space="preserve"> PAGEREF _Toc478573399 \h </w:instrText>
            </w:r>
            <w:r w:rsidR="00614DC2">
              <w:rPr>
                <w:noProof/>
                <w:webHidden/>
              </w:rPr>
            </w:r>
            <w:r w:rsidR="00614DC2">
              <w:rPr>
                <w:noProof/>
                <w:webHidden/>
              </w:rPr>
              <w:fldChar w:fldCharType="separate"/>
            </w:r>
            <w:r w:rsidR="00614DC2">
              <w:rPr>
                <w:noProof/>
                <w:webHidden/>
              </w:rPr>
              <w:t>5</w:t>
            </w:r>
            <w:r w:rsidR="00614DC2">
              <w:rPr>
                <w:noProof/>
                <w:webHidden/>
              </w:rPr>
              <w:fldChar w:fldCharType="end"/>
            </w:r>
          </w:hyperlink>
        </w:p>
        <w:p w14:paraId="2454168A" w14:textId="77777777" w:rsidR="00614DC2" w:rsidRDefault="0087229F">
          <w:pPr>
            <w:pStyle w:val="TOC3"/>
            <w:tabs>
              <w:tab w:val="left" w:pos="960"/>
              <w:tab w:val="right" w:leader="dot" w:pos="10790"/>
            </w:tabs>
            <w:rPr>
              <w:rFonts w:eastAsiaTheme="minorEastAsia"/>
              <w:noProof/>
              <w:sz w:val="24"/>
              <w:szCs w:val="24"/>
              <w:lang w:val="en-US"/>
            </w:rPr>
          </w:pPr>
          <w:hyperlink w:anchor="_Toc478573400" w:history="1">
            <w:r w:rsidR="00614DC2" w:rsidRPr="00604E93">
              <w:rPr>
                <w:rStyle w:val="Hyperlink"/>
                <w:noProof/>
              </w:rPr>
              <w:t>5)</w:t>
            </w:r>
            <w:r w:rsidR="00614DC2">
              <w:rPr>
                <w:rFonts w:eastAsiaTheme="minorEastAsia"/>
                <w:noProof/>
                <w:sz w:val="24"/>
                <w:szCs w:val="24"/>
                <w:lang w:val="en-US"/>
              </w:rPr>
              <w:tab/>
            </w:r>
            <w:r w:rsidR="00614DC2" w:rsidRPr="00604E93">
              <w:rPr>
                <w:rStyle w:val="Hyperlink"/>
                <w:noProof/>
              </w:rPr>
              <w:t>Copy line 5 from module/buildFile/buildFile.py into the build file.</w:t>
            </w:r>
            <w:r w:rsidR="00614DC2">
              <w:rPr>
                <w:noProof/>
                <w:webHidden/>
              </w:rPr>
              <w:tab/>
            </w:r>
            <w:r w:rsidR="00614DC2">
              <w:rPr>
                <w:noProof/>
                <w:webHidden/>
              </w:rPr>
              <w:fldChar w:fldCharType="begin"/>
            </w:r>
            <w:r w:rsidR="00614DC2">
              <w:rPr>
                <w:noProof/>
                <w:webHidden/>
              </w:rPr>
              <w:instrText xml:space="preserve"> PAGEREF _Toc478573400 \h </w:instrText>
            </w:r>
            <w:r w:rsidR="00614DC2">
              <w:rPr>
                <w:noProof/>
                <w:webHidden/>
              </w:rPr>
            </w:r>
            <w:r w:rsidR="00614DC2">
              <w:rPr>
                <w:noProof/>
                <w:webHidden/>
              </w:rPr>
              <w:fldChar w:fldCharType="separate"/>
            </w:r>
            <w:r w:rsidR="00614DC2">
              <w:rPr>
                <w:noProof/>
                <w:webHidden/>
              </w:rPr>
              <w:t>5</w:t>
            </w:r>
            <w:r w:rsidR="00614DC2">
              <w:rPr>
                <w:noProof/>
                <w:webHidden/>
              </w:rPr>
              <w:fldChar w:fldCharType="end"/>
            </w:r>
          </w:hyperlink>
        </w:p>
        <w:p w14:paraId="48F164EE" w14:textId="77777777" w:rsidR="00614DC2" w:rsidRDefault="0087229F">
          <w:pPr>
            <w:pStyle w:val="TOC3"/>
            <w:tabs>
              <w:tab w:val="left" w:pos="960"/>
              <w:tab w:val="right" w:leader="dot" w:pos="10790"/>
            </w:tabs>
            <w:rPr>
              <w:rFonts w:eastAsiaTheme="minorEastAsia"/>
              <w:noProof/>
              <w:sz w:val="24"/>
              <w:szCs w:val="24"/>
              <w:lang w:val="en-US"/>
            </w:rPr>
          </w:pPr>
          <w:hyperlink w:anchor="_Toc478573401" w:history="1">
            <w:r w:rsidR="00614DC2" w:rsidRPr="00604E93">
              <w:rPr>
                <w:rStyle w:val="Hyperlink"/>
                <w:noProof/>
              </w:rPr>
              <w:t>6)</w:t>
            </w:r>
            <w:r w:rsidR="00614DC2">
              <w:rPr>
                <w:rFonts w:eastAsiaTheme="minorEastAsia"/>
                <w:noProof/>
                <w:sz w:val="24"/>
                <w:szCs w:val="24"/>
                <w:lang w:val="en-US"/>
              </w:rPr>
              <w:tab/>
            </w:r>
            <w:r w:rsidR="00614DC2" w:rsidRPr="00604E93">
              <w:rPr>
                <w:rStyle w:val="Hyperlink"/>
                <w:noProof/>
              </w:rPr>
              <w:t>Read the ‘_INCLUDE’ modules of</w:t>
            </w:r>
            <w:r w:rsidR="00614DC2" w:rsidRPr="00604E93">
              <w:rPr>
                <w:rStyle w:val="Hyperlink"/>
                <w:i/>
                <w:noProof/>
              </w:rPr>
              <w:t xml:space="preserve"> reBam</w:t>
            </w:r>
            <w:r w:rsidR="00614DC2" w:rsidRPr="00604E93">
              <w:rPr>
                <w:rStyle w:val="Hyperlink"/>
                <w:noProof/>
              </w:rPr>
              <w:t xml:space="preserve">, </w:t>
            </w:r>
            <w:r w:rsidR="00614DC2" w:rsidRPr="00604E93">
              <w:rPr>
                <w:rStyle w:val="Hyperlink"/>
                <w:i/>
                <w:noProof/>
              </w:rPr>
              <w:t>mPile</w:t>
            </w:r>
            <w:r w:rsidR="00614DC2" w:rsidRPr="00604E93">
              <w:rPr>
                <w:rStyle w:val="Hyperlink"/>
                <w:noProof/>
              </w:rPr>
              <w:t xml:space="preserve">, and </w:t>
            </w:r>
            <w:r w:rsidR="00614DC2" w:rsidRPr="00604E93">
              <w:rPr>
                <w:rStyle w:val="Hyperlink"/>
                <w:i/>
                <w:noProof/>
              </w:rPr>
              <w:t>varScan</w:t>
            </w:r>
            <w:r w:rsidR="00614DC2" w:rsidRPr="00604E93">
              <w:rPr>
                <w:rStyle w:val="Hyperlink"/>
                <w:noProof/>
              </w:rPr>
              <w:t>, add Line 5 to buildPipe.py.</w:t>
            </w:r>
            <w:r w:rsidR="00614DC2">
              <w:rPr>
                <w:noProof/>
                <w:webHidden/>
              </w:rPr>
              <w:tab/>
            </w:r>
            <w:r w:rsidR="00614DC2">
              <w:rPr>
                <w:noProof/>
                <w:webHidden/>
              </w:rPr>
              <w:fldChar w:fldCharType="begin"/>
            </w:r>
            <w:r w:rsidR="00614DC2">
              <w:rPr>
                <w:noProof/>
                <w:webHidden/>
              </w:rPr>
              <w:instrText xml:space="preserve"> PAGEREF _Toc478573401 \h </w:instrText>
            </w:r>
            <w:r w:rsidR="00614DC2">
              <w:rPr>
                <w:noProof/>
                <w:webHidden/>
              </w:rPr>
            </w:r>
            <w:r w:rsidR="00614DC2">
              <w:rPr>
                <w:noProof/>
                <w:webHidden/>
              </w:rPr>
              <w:fldChar w:fldCharType="separate"/>
            </w:r>
            <w:r w:rsidR="00614DC2">
              <w:rPr>
                <w:noProof/>
                <w:webHidden/>
              </w:rPr>
              <w:t>6</w:t>
            </w:r>
            <w:r w:rsidR="00614DC2">
              <w:rPr>
                <w:noProof/>
                <w:webHidden/>
              </w:rPr>
              <w:fldChar w:fldCharType="end"/>
            </w:r>
          </w:hyperlink>
        </w:p>
        <w:p w14:paraId="6FB9CC29" w14:textId="77777777" w:rsidR="00614DC2" w:rsidRDefault="0087229F">
          <w:pPr>
            <w:pStyle w:val="TOC3"/>
            <w:tabs>
              <w:tab w:val="left" w:pos="960"/>
              <w:tab w:val="right" w:leader="dot" w:pos="10790"/>
            </w:tabs>
            <w:rPr>
              <w:rFonts w:eastAsiaTheme="minorEastAsia"/>
              <w:noProof/>
              <w:sz w:val="24"/>
              <w:szCs w:val="24"/>
              <w:lang w:val="en-US"/>
            </w:rPr>
          </w:pPr>
          <w:hyperlink w:anchor="_Toc478573402" w:history="1">
            <w:r w:rsidR="00614DC2" w:rsidRPr="00604E93">
              <w:rPr>
                <w:rStyle w:val="Hyperlink"/>
                <w:noProof/>
              </w:rPr>
              <w:t>7)</w:t>
            </w:r>
            <w:r w:rsidR="00614DC2">
              <w:rPr>
                <w:rFonts w:eastAsiaTheme="minorEastAsia"/>
                <w:noProof/>
                <w:sz w:val="24"/>
                <w:szCs w:val="24"/>
                <w:lang w:val="en-US"/>
              </w:rPr>
              <w:tab/>
            </w:r>
            <w:r w:rsidR="00614DC2" w:rsidRPr="00604E93">
              <w:rPr>
                <w:rStyle w:val="Hyperlink"/>
                <w:noProof/>
              </w:rPr>
              <w:t>Comment the build file.</w:t>
            </w:r>
            <w:r w:rsidR="00614DC2">
              <w:rPr>
                <w:noProof/>
                <w:webHidden/>
              </w:rPr>
              <w:tab/>
            </w:r>
            <w:r w:rsidR="00614DC2">
              <w:rPr>
                <w:noProof/>
                <w:webHidden/>
              </w:rPr>
              <w:fldChar w:fldCharType="begin"/>
            </w:r>
            <w:r w:rsidR="00614DC2">
              <w:rPr>
                <w:noProof/>
                <w:webHidden/>
              </w:rPr>
              <w:instrText xml:space="preserve"> PAGEREF _Toc478573402 \h </w:instrText>
            </w:r>
            <w:r w:rsidR="00614DC2">
              <w:rPr>
                <w:noProof/>
                <w:webHidden/>
              </w:rPr>
            </w:r>
            <w:r w:rsidR="00614DC2">
              <w:rPr>
                <w:noProof/>
                <w:webHidden/>
              </w:rPr>
              <w:fldChar w:fldCharType="separate"/>
            </w:r>
            <w:r w:rsidR="00614DC2">
              <w:rPr>
                <w:noProof/>
                <w:webHidden/>
              </w:rPr>
              <w:t>6</w:t>
            </w:r>
            <w:r w:rsidR="00614DC2">
              <w:rPr>
                <w:noProof/>
                <w:webHidden/>
              </w:rPr>
              <w:fldChar w:fldCharType="end"/>
            </w:r>
          </w:hyperlink>
        </w:p>
        <w:p w14:paraId="45DA2898" w14:textId="77777777" w:rsidR="00614DC2" w:rsidRDefault="0087229F">
          <w:pPr>
            <w:pStyle w:val="TOC3"/>
            <w:tabs>
              <w:tab w:val="left" w:pos="960"/>
              <w:tab w:val="right" w:leader="dot" w:pos="10790"/>
            </w:tabs>
            <w:rPr>
              <w:rFonts w:eastAsiaTheme="minorEastAsia"/>
              <w:noProof/>
              <w:sz w:val="24"/>
              <w:szCs w:val="24"/>
              <w:lang w:val="en-US"/>
            </w:rPr>
          </w:pPr>
          <w:hyperlink w:anchor="_Toc478573403" w:history="1">
            <w:r w:rsidR="00614DC2" w:rsidRPr="00604E93">
              <w:rPr>
                <w:rStyle w:val="Hyperlink"/>
                <w:noProof/>
              </w:rPr>
              <w:t>8)</w:t>
            </w:r>
            <w:r w:rsidR="00614DC2">
              <w:rPr>
                <w:rFonts w:eastAsiaTheme="minorEastAsia"/>
                <w:noProof/>
                <w:sz w:val="24"/>
                <w:szCs w:val="24"/>
                <w:lang w:val="en-US"/>
              </w:rPr>
              <w:tab/>
            </w:r>
            <w:r w:rsidR="00614DC2" w:rsidRPr="00604E93">
              <w:rPr>
                <w:rStyle w:val="Hyperlink"/>
                <w:noProof/>
              </w:rPr>
              <w:t>The resultant build file should look similar to Figure 11.</w:t>
            </w:r>
            <w:r w:rsidR="00614DC2">
              <w:rPr>
                <w:noProof/>
                <w:webHidden/>
              </w:rPr>
              <w:tab/>
            </w:r>
            <w:r w:rsidR="00614DC2">
              <w:rPr>
                <w:noProof/>
                <w:webHidden/>
              </w:rPr>
              <w:fldChar w:fldCharType="begin"/>
            </w:r>
            <w:r w:rsidR="00614DC2">
              <w:rPr>
                <w:noProof/>
                <w:webHidden/>
              </w:rPr>
              <w:instrText xml:space="preserve"> PAGEREF _Toc478573403 \h </w:instrText>
            </w:r>
            <w:r w:rsidR="00614DC2">
              <w:rPr>
                <w:noProof/>
                <w:webHidden/>
              </w:rPr>
            </w:r>
            <w:r w:rsidR="00614DC2">
              <w:rPr>
                <w:noProof/>
                <w:webHidden/>
              </w:rPr>
              <w:fldChar w:fldCharType="separate"/>
            </w:r>
            <w:r w:rsidR="00614DC2">
              <w:rPr>
                <w:noProof/>
                <w:webHidden/>
              </w:rPr>
              <w:t>6</w:t>
            </w:r>
            <w:r w:rsidR="00614DC2">
              <w:rPr>
                <w:noProof/>
                <w:webHidden/>
              </w:rPr>
              <w:fldChar w:fldCharType="end"/>
            </w:r>
          </w:hyperlink>
        </w:p>
        <w:p w14:paraId="5D54380B" w14:textId="77777777" w:rsidR="00614DC2" w:rsidRDefault="0087229F">
          <w:pPr>
            <w:pStyle w:val="TOC3"/>
            <w:tabs>
              <w:tab w:val="left" w:pos="960"/>
              <w:tab w:val="right" w:leader="dot" w:pos="10790"/>
            </w:tabs>
            <w:rPr>
              <w:rFonts w:eastAsiaTheme="minorEastAsia"/>
              <w:noProof/>
              <w:sz w:val="24"/>
              <w:szCs w:val="24"/>
              <w:lang w:val="en-US"/>
            </w:rPr>
          </w:pPr>
          <w:hyperlink w:anchor="_Toc478573404" w:history="1">
            <w:r w:rsidR="00614DC2" w:rsidRPr="00604E93">
              <w:rPr>
                <w:rStyle w:val="Hyperlink"/>
                <w:noProof/>
              </w:rPr>
              <w:t>9)</w:t>
            </w:r>
            <w:r w:rsidR="00614DC2">
              <w:rPr>
                <w:rFonts w:eastAsiaTheme="minorEastAsia"/>
                <w:noProof/>
                <w:sz w:val="24"/>
                <w:szCs w:val="24"/>
                <w:lang w:val="en-US"/>
              </w:rPr>
              <w:tab/>
            </w:r>
            <w:r w:rsidR="00614DC2" w:rsidRPr="00604E93">
              <w:rPr>
                <w:rStyle w:val="Hyperlink"/>
                <w:noProof/>
              </w:rPr>
              <w:t>Expected buildFile.py in Word QTP (UTF) format.</w:t>
            </w:r>
            <w:r w:rsidR="00614DC2">
              <w:rPr>
                <w:noProof/>
                <w:webHidden/>
              </w:rPr>
              <w:tab/>
            </w:r>
            <w:r w:rsidR="00614DC2">
              <w:rPr>
                <w:noProof/>
                <w:webHidden/>
              </w:rPr>
              <w:fldChar w:fldCharType="begin"/>
            </w:r>
            <w:r w:rsidR="00614DC2">
              <w:rPr>
                <w:noProof/>
                <w:webHidden/>
              </w:rPr>
              <w:instrText xml:space="preserve"> PAGEREF _Toc478573404 \h </w:instrText>
            </w:r>
            <w:r w:rsidR="00614DC2">
              <w:rPr>
                <w:noProof/>
                <w:webHidden/>
              </w:rPr>
            </w:r>
            <w:r w:rsidR="00614DC2">
              <w:rPr>
                <w:noProof/>
                <w:webHidden/>
              </w:rPr>
              <w:fldChar w:fldCharType="separate"/>
            </w:r>
            <w:r w:rsidR="00614DC2">
              <w:rPr>
                <w:noProof/>
                <w:webHidden/>
              </w:rPr>
              <w:t>7</w:t>
            </w:r>
            <w:r w:rsidR="00614DC2">
              <w:rPr>
                <w:noProof/>
                <w:webHidden/>
              </w:rPr>
              <w:fldChar w:fldCharType="end"/>
            </w:r>
          </w:hyperlink>
        </w:p>
        <w:p w14:paraId="02F6DC43" w14:textId="77777777" w:rsidR="00614DC2" w:rsidRDefault="0087229F">
          <w:pPr>
            <w:pStyle w:val="TOC2"/>
            <w:tabs>
              <w:tab w:val="left" w:pos="720"/>
              <w:tab w:val="right" w:leader="dot" w:pos="10790"/>
            </w:tabs>
            <w:rPr>
              <w:rFonts w:eastAsiaTheme="minorEastAsia"/>
              <w:noProof/>
              <w:sz w:val="24"/>
              <w:szCs w:val="24"/>
              <w:lang w:val="en-US"/>
            </w:rPr>
          </w:pPr>
          <w:hyperlink w:anchor="_Toc478573405" w:history="1">
            <w:r w:rsidR="00614DC2" w:rsidRPr="00604E93">
              <w:rPr>
                <w:rStyle w:val="Hyperlink"/>
                <w:noProof/>
              </w:rPr>
              <w:t>IV.</w:t>
            </w:r>
            <w:r w:rsidR="00614DC2">
              <w:rPr>
                <w:rFonts w:eastAsiaTheme="minorEastAsia"/>
                <w:noProof/>
                <w:sz w:val="24"/>
                <w:szCs w:val="24"/>
                <w:lang w:val="en-US"/>
              </w:rPr>
              <w:tab/>
            </w:r>
            <w:r w:rsidR="00614DC2" w:rsidRPr="00604E93">
              <w:rPr>
                <w:rStyle w:val="Hyperlink"/>
                <w:noProof/>
              </w:rPr>
              <w:t>Build and configure the Snakefile</w:t>
            </w:r>
            <w:r w:rsidR="00614DC2">
              <w:rPr>
                <w:noProof/>
                <w:webHidden/>
              </w:rPr>
              <w:tab/>
            </w:r>
            <w:r w:rsidR="00614DC2">
              <w:rPr>
                <w:noProof/>
                <w:webHidden/>
              </w:rPr>
              <w:fldChar w:fldCharType="begin"/>
            </w:r>
            <w:r w:rsidR="00614DC2">
              <w:rPr>
                <w:noProof/>
                <w:webHidden/>
              </w:rPr>
              <w:instrText xml:space="preserve"> PAGEREF _Toc478573405 \h </w:instrText>
            </w:r>
            <w:r w:rsidR="00614DC2">
              <w:rPr>
                <w:noProof/>
                <w:webHidden/>
              </w:rPr>
            </w:r>
            <w:r w:rsidR="00614DC2">
              <w:rPr>
                <w:noProof/>
                <w:webHidden/>
              </w:rPr>
              <w:fldChar w:fldCharType="separate"/>
            </w:r>
            <w:r w:rsidR="00614DC2">
              <w:rPr>
                <w:noProof/>
                <w:webHidden/>
              </w:rPr>
              <w:t>8</w:t>
            </w:r>
            <w:r w:rsidR="00614DC2">
              <w:rPr>
                <w:noProof/>
                <w:webHidden/>
              </w:rPr>
              <w:fldChar w:fldCharType="end"/>
            </w:r>
          </w:hyperlink>
        </w:p>
        <w:p w14:paraId="536C96C8" w14:textId="77777777" w:rsidR="00614DC2" w:rsidRDefault="0087229F">
          <w:pPr>
            <w:pStyle w:val="TOC3"/>
            <w:tabs>
              <w:tab w:val="left" w:pos="1200"/>
              <w:tab w:val="right" w:leader="dot" w:pos="10790"/>
            </w:tabs>
            <w:rPr>
              <w:rFonts w:eastAsiaTheme="minorEastAsia"/>
              <w:noProof/>
              <w:sz w:val="24"/>
              <w:szCs w:val="24"/>
              <w:lang w:val="en-US"/>
            </w:rPr>
          </w:pPr>
          <w:hyperlink w:anchor="_Toc478573406" w:history="1">
            <w:r w:rsidR="00614DC2" w:rsidRPr="00604E93">
              <w:rPr>
                <w:rStyle w:val="Hyperlink"/>
                <w:noProof/>
              </w:rPr>
              <w:t>10)</w:t>
            </w:r>
            <w:r w:rsidR="00614DC2">
              <w:rPr>
                <w:rFonts w:eastAsiaTheme="minorEastAsia"/>
                <w:noProof/>
                <w:sz w:val="24"/>
                <w:szCs w:val="24"/>
                <w:lang w:val="en-US"/>
              </w:rPr>
              <w:tab/>
            </w:r>
            <w:r w:rsidR="00614DC2" w:rsidRPr="00604E93">
              <w:rPr>
                <w:rStyle w:val="Hyperlink"/>
                <w:noProof/>
              </w:rPr>
              <w:t>Run the build file.</w:t>
            </w:r>
            <w:r w:rsidR="00614DC2">
              <w:rPr>
                <w:noProof/>
                <w:webHidden/>
              </w:rPr>
              <w:tab/>
            </w:r>
            <w:r w:rsidR="00614DC2">
              <w:rPr>
                <w:noProof/>
                <w:webHidden/>
              </w:rPr>
              <w:fldChar w:fldCharType="begin"/>
            </w:r>
            <w:r w:rsidR="00614DC2">
              <w:rPr>
                <w:noProof/>
                <w:webHidden/>
              </w:rPr>
              <w:instrText xml:space="preserve"> PAGEREF _Toc478573406 \h </w:instrText>
            </w:r>
            <w:r w:rsidR="00614DC2">
              <w:rPr>
                <w:noProof/>
                <w:webHidden/>
              </w:rPr>
            </w:r>
            <w:r w:rsidR="00614DC2">
              <w:rPr>
                <w:noProof/>
                <w:webHidden/>
              </w:rPr>
              <w:fldChar w:fldCharType="separate"/>
            </w:r>
            <w:r w:rsidR="00614DC2">
              <w:rPr>
                <w:noProof/>
                <w:webHidden/>
              </w:rPr>
              <w:t>8</w:t>
            </w:r>
            <w:r w:rsidR="00614DC2">
              <w:rPr>
                <w:noProof/>
                <w:webHidden/>
              </w:rPr>
              <w:fldChar w:fldCharType="end"/>
            </w:r>
          </w:hyperlink>
        </w:p>
        <w:p w14:paraId="07E16974" w14:textId="77777777" w:rsidR="00614DC2" w:rsidRDefault="0087229F">
          <w:pPr>
            <w:pStyle w:val="TOC3"/>
            <w:tabs>
              <w:tab w:val="left" w:pos="1200"/>
              <w:tab w:val="right" w:leader="dot" w:pos="10790"/>
            </w:tabs>
            <w:rPr>
              <w:rFonts w:eastAsiaTheme="minorEastAsia"/>
              <w:noProof/>
              <w:sz w:val="24"/>
              <w:szCs w:val="24"/>
              <w:lang w:val="en-US"/>
            </w:rPr>
          </w:pPr>
          <w:hyperlink w:anchor="_Toc478573407" w:history="1">
            <w:r w:rsidR="00614DC2" w:rsidRPr="00604E93">
              <w:rPr>
                <w:rStyle w:val="Hyperlink"/>
                <w:noProof/>
              </w:rPr>
              <w:t>11)</w:t>
            </w:r>
            <w:r w:rsidR="00614DC2">
              <w:rPr>
                <w:rFonts w:eastAsiaTheme="minorEastAsia"/>
                <w:noProof/>
                <w:sz w:val="24"/>
                <w:szCs w:val="24"/>
                <w:lang w:val="en-US"/>
              </w:rPr>
              <w:tab/>
            </w:r>
            <w:r w:rsidR="00614DC2" w:rsidRPr="00604E93">
              <w:rPr>
                <w:rStyle w:val="Hyperlink"/>
                <w:noProof/>
              </w:rPr>
              <w:t>Edit the Snakefile input directive.</w:t>
            </w:r>
            <w:r w:rsidR="00614DC2">
              <w:rPr>
                <w:noProof/>
                <w:webHidden/>
              </w:rPr>
              <w:tab/>
            </w:r>
            <w:r w:rsidR="00614DC2">
              <w:rPr>
                <w:noProof/>
                <w:webHidden/>
              </w:rPr>
              <w:fldChar w:fldCharType="begin"/>
            </w:r>
            <w:r w:rsidR="00614DC2">
              <w:rPr>
                <w:noProof/>
                <w:webHidden/>
              </w:rPr>
              <w:instrText xml:space="preserve"> PAGEREF _Toc478573407 \h </w:instrText>
            </w:r>
            <w:r w:rsidR="00614DC2">
              <w:rPr>
                <w:noProof/>
                <w:webHidden/>
              </w:rPr>
            </w:r>
            <w:r w:rsidR="00614DC2">
              <w:rPr>
                <w:noProof/>
                <w:webHidden/>
              </w:rPr>
              <w:fldChar w:fldCharType="separate"/>
            </w:r>
            <w:r w:rsidR="00614DC2">
              <w:rPr>
                <w:noProof/>
                <w:webHidden/>
              </w:rPr>
              <w:t>8</w:t>
            </w:r>
            <w:r w:rsidR="00614DC2">
              <w:rPr>
                <w:noProof/>
                <w:webHidden/>
              </w:rPr>
              <w:fldChar w:fldCharType="end"/>
            </w:r>
          </w:hyperlink>
        </w:p>
        <w:p w14:paraId="6D9735BE" w14:textId="77777777" w:rsidR="00614DC2" w:rsidRDefault="0087229F">
          <w:pPr>
            <w:pStyle w:val="TOC3"/>
            <w:tabs>
              <w:tab w:val="left" w:pos="1200"/>
              <w:tab w:val="right" w:leader="dot" w:pos="10790"/>
            </w:tabs>
            <w:rPr>
              <w:rFonts w:eastAsiaTheme="minorEastAsia"/>
              <w:noProof/>
              <w:sz w:val="24"/>
              <w:szCs w:val="24"/>
              <w:lang w:val="en-US"/>
            </w:rPr>
          </w:pPr>
          <w:hyperlink w:anchor="_Toc478573408" w:history="1">
            <w:r w:rsidR="00614DC2" w:rsidRPr="00604E93">
              <w:rPr>
                <w:rStyle w:val="Hyperlink"/>
                <w:noProof/>
              </w:rPr>
              <w:t>12)</w:t>
            </w:r>
            <w:r w:rsidR="00614DC2">
              <w:rPr>
                <w:rFonts w:eastAsiaTheme="minorEastAsia"/>
                <w:noProof/>
                <w:sz w:val="24"/>
                <w:szCs w:val="24"/>
                <w:lang w:val="en-US"/>
              </w:rPr>
              <w:tab/>
            </w:r>
            <w:r w:rsidR="00614DC2" w:rsidRPr="00604E93">
              <w:rPr>
                <w:rStyle w:val="Hyperlink"/>
                <w:noProof/>
              </w:rPr>
              <w:t>When finished, “Snakefile” should look similar to Figure 15.</w:t>
            </w:r>
            <w:r w:rsidR="00614DC2">
              <w:rPr>
                <w:noProof/>
                <w:webHidden/>
              </w:rPr>
              <w:tab/>
            </w:r>
            <w:r w:rsidR="00614DC2">
              <w:rPr>
                <w:noProof/>
                <w:webHidden/>
              </w:rPr>
              <w:fldChar w:fldCharType="begin"/>
            </w:r>
            <w:r w:rsidR="00614DC2">
              <w:rPr>
                <w:noProof/>
                <w:webHidden/>
              </w:rPr>
              <w:instrText xml:space="preserve"> PAGEREF _Toc478573408 \h </w:instrText>
            </w:r>
            <w:r w:rsidR="00614DC2">
              <w:rPr>
                <w:noProof/>
                <w:webHidden/>
              </w:rPr>
            </w:r>
            <w:r w:rsidR="00614DC2">
              <w:rPr>
                <w:noProof/>
                <w:webHidden/>
              </w:rPr>
              <w:fldChar w:fldCharType="separate"/>
            </w:r>
            <w:r w:rsidR="00614DC2">
              <w:rPr>
                <w:noProof/>
                <w:webHidden/>
              </w:rPr>
              <w:t>9</w:t>
            </w:r>
            <w:r w:rsidR="00614DC2">
              <w:rPr>
                <w:noProof/>
                <w:webHidden/>
              </w:rPr>
              <w:fldChar w:fldCharType="end"/>
            </w:r>
          </w:hyperlink>
        </w:p>
        <w:p w14:paraId="5CF5B97A" w14:textId="77777777" w:rsidR="00614DC2" w:rsidRDefault="0087229F">
          <w:pPr>
            <w:pStyle w:val="TOC2"/>
            <w:tabs>
              <w:tab w:val="left" w:pos="720"/>
              <w:tab w:val="right" w:leader="dot" w:pos="10790"/>
            </w:tabs>
            <w:rPr>
              <w:rFonts w:eastAsiaTheme="minorEastAsia"/>
              <w:noProof/>
              <w:sz w:val="24"/>
              <w:szCs w:val="24"/>
              <w:lang w:val="en-US"/>
            </w:rPr>
          </w:pPr>
          <w:hyperlink w:anchor="_Toc478573409" w:history="1">
            <w:r w:rsidR="00614DC2" w:rsidRPr="00604E93">
              <w:rPr>
                <w:rStyle w:val="Hyperlink"/>
                <w:noProof/>
              </w:rPr>
              <w:t>V.</w:t>
            </w:r>
            <w:r w:rsidR="00614DC2">
              <w:rPr>
                <w:rFonts w:eastAsiaTheme="minorEastAsia"/>
                <w:noProof/>
                <w:sz w:val="24"/>
                <w:szCs w:val="24"/>
                <w:lang w:val="en-US"/>
              </w:rPr>
              <w:tab/>
            </w:r>
            <w:r w:rsidR="00614DC2" w:rsidRPr="00604E93">
              <w:rPr>
                <w:rStyle w:val="Hyperlink"/>
                <w:noProof/>
              </w:rPr>
              <w:t>Configuring the pipeline</w:t>
            </w:r>
            <w:r w:rsidR="00614DC2">
              <w:rPr>
                <w:noProof/>
                <w:webHidden/>
              </w:rPr>
              <w:tab/>
            </w:r>
            <w:r w:rsidR="00614DC2">
              <w:rPr>
                <w:noProof/>
                <w:webHidden/>
              </w:rPr>
              <w:fldChar w:fldCharType="begin"/>
            </w:r>
            <w:r w:rsidR="00614DC2">
              <w:rPr>
                <w:noProof/>
                <w:webHidden/>
              </w:rPr>
              <w:instrText xml:space="preserve"> PAGEREF _Toc478573409 \h </w:instrText>
            </w:r>
            <w:r w:rsidR="00614DC2">
              <w:rPr>
                <w:noProof/>
                <w:webHidden/>
              </w:rPr>
            </w:r>
            <w:r w:rsidR="00614DC2">
              <w:rPr>
                <w:noProof/>
                <w:webHidden/>
              </w:rPr>
              <w:fldChar w:fldCharType="separate"/>
            </w:r>
            <w:r w:rsidR="00614DC2">
              <w:rPr>
                <w:noProof/>
                <w:webHidden/>
              </w:rPr>
              <w:t>10</w:t>
            </w:r>
            <w:r w:rsidR="00614DC2">
              <w:rPr>
                <w:noProof/>
                <w:webHidden/>
              </w:rPr>
              <w:fldChar w:fldCharType="end"/>
            </w:r>
          </w:hyperlink>
        </w:p>
        <w:p w14:paraId="59D9561C" w14:textId="77777777" w:rsidR="00614DC2" w:rsidRDefault="0087229F">
          <w:pPr>
            <w:pStyle w:val="TOC3"/>
            <w:tabs>
              <w:tab w:val="left" w:pos="1200"/>
              <w:tab w:val="right" w:leader="dot" w:pos="10790"/>
            </w:tabs>
            <w:rPr>
              <w:rFonts w:eastAsiaTheme="minorEastAsia"/>
              <w:noProof/>
              <w:sz w:val="24"/>
              <w:szCs w:val="24"/>
              <w:lang w:val="en-US"/>
            </w:rPr>
          </w:pPr>
          <w:hyperlink w:anchor="_Toc478573410" w:history="1">
            <w:r w:rsidR="00614DC2" w:rsidRPr="00604E93">
              <w:rPr>
                <w:rStyle w:val="Hyperlink"/>
                <w:noProof/>
              </w:rPr>
              <w:t>13)</w:t>
            </w:r>
            <w:r w:rsidR="00614DC2">
              <w:rPr>
                <w:rFonts w:eastAsiaTheme="minorEastAsia"/>
                <w:noProof/>
                <w:sz w:val="24"/>
                <w:szCs w:val="24"/>
                <w:lang w:val="en-US"/>
              </w:rPr>
              <w:tab/>
            </w:r>
            <w:r w:rsidR="00614DC2" w:rsidRPr="00604E93">
              <w:rPr>
                <w:rStyle w:val="Hyperlink"/>
                <w:noProof/>
              </w:rPr>
              <w:t>Add the raw input into ‘input/rawBAM/’ and reference files into ‘input/ref/’ directory.</w:t>
            </w:r>
            <w:r w:rsidR="00614DC2">
              <w:rPr>
                <w:noProof/>
                <w:webHidden/>
              </w:rPr>
              <w:tab/>
            </w:r>
            <w:r w:rsidR="00614DC2">
              <w:rPr>
                <w:noProof/>
                <w:webHidden/>
              </w:rPr>
              <w:fldChar w:fldCharType="begin"/>
            </w:r>
            <w:r w:rsidR="00614DC2">
              <w:rPr>
                <w:noProof/>
                <w:webHidden/>
              </w:rPr>
              <w:instrText xml:space="preserve"> PAGEREF _Toc478573410 \h </w:instrText>
            </w:r>
            <w:r w:rsidR="00614DC2">
              <w:rPr>
                <w:noProof/>
                <w:webHidden/>
              </w:rPr>
            </w:r>
            <w:r w:rsidR="00614DC2">
              <w:rPr>
                <w:noProof/>
                <w:webHidden/>
              </w:rPr>
              <w:fldChar w:fldCharType="separate"/>
            </w:r>
            <w:r w:rsidR="00614DC2">
              <w:rPr>
                <w:noProof/>
                <w:webHidden/>
              </w:rPr>
              <w:t>10</w:t>
            </w:r>
            <w:r w:rsidR="00614DC2">
              <w:rPr>
                <w:noProof/>
                <w:webHidden/>
              </w:rPr>
              <w:fldChar w:fldCharType="end"/>
            </w:r>
          </w:hyperlink>
        </w:p>
        <w:p w14:paraId="01C95362" w14:textId="77777777" w:rsidR="00614DC2" w:rsidRDefault="0087229F">
          <w:pPr>
            <w:pStyle w:val="TOC3"/>
            <w:tabs>
              <w:tab w:val="left" w:pos="1200"/>
              <w:tab w:val="right" w:leader="dot" w:pos="10790"/>
            </w:tabs>
            <w:rPr>
              <w:rFonts w:eastAsiaTheme="minorEastAsia"/>
              <w:noProof/>
              <w:sz w:val="24"/>
              <w:szCs w:val="24"/>
              <w:lang w:val="en-US"/>
            </w:rPr>
          </w:pPr>
          <w:hyperlink w:anchor="_Toc478573411" w:history="1">
            <w:r w:rsidR="00614DC2" w:rsidRPr="00604E93">
              <w:rPr>
                <w:rStyle w:val="Hyperlink"/>
                <w:noProof/>
              </w:rPr>
              <w:t>14)</w:t>
            </w:r>
            <w:r w:rsidR="00614DC2">
              <w:rPr>
                <w:rFonts w:eastAsiaTheme="minorEastAsia"/>
                <w:noProof/>
                <w:sz w:val="24"/>
                <w:szCs w:val="24"/>
                <w:lang w:val="en-US"/>
              </w:rPr>
              <w:tab/>
            </w:r>
            <w:r w:rsidR="00614DC2" w:rsidRPr="00604E93">
              <w:rPr>
                <w:rStyle w:val="Hyperlink"/>
                <w:noProof/>
              </w:rPr>
              <w:t>Consider editing the ‘.JSON’ file.</w:t>
            </w:r>
            <w:r w:rsidR="00614DC2">
              <w:rPr>
                <w:noProof/>
                <w:webHidden/>
              </w:rPr>
              <w:tab/>
            </w:r>
            <w:r w:rsidR="00614DC2">
              <w:rPr>
                <w:noProof/>
                <w:webHidden/>
              </w:rPr>
              <w:fldChar w:fldCharType="begin"/>
            </w:r>
            <w:r w:rsidR="00614DC2">
              <w:rPr>
                <w:noProof/>
                <w:webHidden/>
              </w:rPr>
              <w:instrText xml:space="preserve"> PAGEREF _Toc478573411 \h </w:instrText>
            </w:r>
            <w:r w:rsidR="00614DC2">
              <w:rPr>
                <w:noProof/>
                <w:webHidden/>
              </w:rPr>
            </w:r>
            <w:r w:rsidR="00614DC2">
              <w:rPr>
                <w:noProof/>
                <w:webHidden/>
              </w:rPr>
              <w:fldChar w:fldCharType="separate"/>
            </w:r>
            <w:r w:rsidR="00614DC2">
              <w:rPr>
                <w:noProof/>
                <w:webHidden/>
              </w:rPr>
              <w:t>10</w:t>
            </w:r>
            <w:r w:rsidR="00614DC2">
              <w:rPr>
                <w:noProof/>
                <w:webHidden/>
              </w:rPr>
              <w:fldChar w:fldCharType="end"/>
            </w:r>
          </w:hyperlink>
        </w:p>
        <w:p w14:paraId="23907699" w14:textId="77777777" w:rsidR="00614DC2" w:rsidRDefault="0087229F">
          <w:pPr>
            <w:pStyle w:val="TOC3"/>
            <w:tabs>
              <w:tab w:val="left" w:pos="1200"/>
              <w:tab w:val="right" w:leader="dot" w:pos="10790"/>
            </w:tabs>
            <w:rPr>
              <w:rFonts w:eastAsiaTheme="minorEastAsia"/>
              <w:noProof/>
              <w:sz w:val="24"/>
              <w:szCs w:val="24"/>
              <w:lang w:val="en-US"/>
            </w:rPr>
          </w:pPr>
          <w:hyperlink w:anchor="_Toc478573412" w:history="1">
            <w:r w:rsidR="00614DC2" w:rsidRPr="00604E93">
              <w:rPr>
                <w:rStyle w:val="Hyperlink"/>
                <w:noProof/>
              </w:rPr>
              <w:t>15)</w:t>
            </w:r>
            <w:r w:rsidR="00614DC2">
              <w:rPr>
                <w:rFonts w:eastAsiaTheme="minorEastAsia"/>
                <w:noProof/>
                <w:sz w:val="24"/>
                <w:szCs w:val="24"/>
                <w:lang w:val="en-US"/>
              </w:rPr>
              <w:tab/>
            </w:r>
            <w:r w:rsidR="00614DC2" w:rsidRPr="00604E93">
              <w:rPr>
                <w:rStyle w:val="Hyperlink"/>
                <w:noProof/>
              </w:rPr>
              <w:t>Edit the YAML file.</w:t>
            </w:r>
            <w:r w:rsidR="00614DC2">
              <w:rPr>
                <w:noProof/>
                <w:webHidden/>
              </w:rPr>
              <w:tab/>
            </w:r>
            <w:r w:rsidR="00614DC2">
              <w:rPr>
                <w:noProof/>
                <w:webHidden/>
              </w:rPr>
              <w:fldChar w:fldCharType="begin"/>
            </w:r>
            <w:r w:rsidR="00614DC2">
              <w:rPr>
                <w:noProof/>
                <w:webHidden/>
              </w:rPr>
              <w:instrText xml:space="preserve"> PAGEREF _Toc478573412 \h </w:instrText>
            </w:r>
            <w:r w:rsidR="00614DC2">
              <w:rPr>
                <w:noProof/>
                <w:webHidden/>
              </w:rPr>
            </w:r>
            <w:r w:rsidR="00614DC2">
              <w:rPr>
                <w:noProof/>
                <w:webHidden/>
              </w:rPr>
              <w:fldChar w:fldCharType="separate"/>
            </w:r>
            <w:r w:rsidR="00614DC2">
              <w:rPr>
                <w:noProof/>
                <w:webHidden/>
              </w:rPr>
              <w:t>11</w:t>
            </w:r>
            <w:r w:rsidR="00614DC2">
              <w:rPr>
                <w:noProof/>
                <w:webHidden/>
              </w:rPr>
              <w:fldChar w:fldCharType="end"/>
            </w:r>
          </w:hyperlink>
        </w:p>
        <w:p w14:paraId="78229490" w14:textId="77777777" w:rsidR="00614DC2" w:rsidRDefault="0087229F">
          <w:pPr>
            <w:pStyle w:val="TOC2"/>
            <w:tabs>
              <w:tab w:val="right" w:leader="dot" w:pos="10790"/>
            </w:tabs>
            <w:rPr>
              <w:rFonts w:eastAsiaTheme="minorEastAsia"/>
              <w:noProof/>
              <w:sz w:val="24"/>
              <w:szCs w:val="24"/>
              <w:lang w:val="en-US"/>
            </w:rPr>
          </w:pPr>
          <w:hyperlink w:anchor="_Toc478573413" w:history="1">
            <w:r w:rsidR="00614DC2" w:rsidRPr="00604E93">
              <w:rPr>
                <w:rStyle w:val="Hyperlink"/>
                <w:noProof/>
              </w:rPr>
              <w:t>Running a pipeline</w:t>
            </w:r>
            <w:r w:rsidR="00614DC2">
              <w:rPr>
                <w:noProof/>
                <w:webHidden/>
              </w:rPr>
              <w:tab/>
            </w:r>
            <w:r w:rsidR="00614DC2">
              <w:rPr>
                <w:noProof/>
                <w:webHidden/>
              </w:rPr>
              <w:fldChar w:fldCharType="begin"/>
            </w:r>
            <w:r w:rsidR="00614DC2">
              <w:rPr>
                <w:noProof/>
                <w:webHidden/>
              </w:rPr>
              <w:instrText xml:space="preserve"> PAGEREF _Toc478573413 \h </w:instrText>
            </w:r>
            <w:r w:rsidR="00614DC2">
              <w:rPr>
                <w:noProof/>
                <w:webHidden/>
              </w:rPr>
            </w:r>
            <w:r w:rsidR="00614DC2">
              <w:rPr>
                <w:noProof/>
                <w:webHidden/>
              </w:rPr>
              <w:fldChar w:fldCharType="separate"/>
            </w:r>
            <w:r w:rsidR="00614DC2">
              <w:rPr>
                <w:noProof/>
                <w:webHidden/>
              </w:rPr>
              <w:t>12</w:t>
            </w:r>
            <w:r w:rsidR="00614DC2">
              <w:rPr>
                <w:noProof/>
                <w:webHidden/>
              </w:rPr>
              <w:fldChar w:fldCharType="end"/>
            </w:r>
          </w:hyperlink>
        </w:p>
        <w:p w14:paraId="61AA4601" w14:textId="77777777" w:rsidR="00614DC2" w:rsidRDefault="0087229F">
          <w:pPr>
            <w:pStyle w:val="TOC3"/>
            <w:tabs>
              <w:tab w:val="left" w:pos="1200"/>
              <w:tab w:val="right" w:leader="dot" w:pos="10790"/>
            </w:tabs>
            <w:rPr>
              <w:rFonts w:eastAsiaTheme="minorEastAsia"/>
              <w:noProof/>
              <w:sz w:val="24"/>
              <w:szCs w:val="24"/>
              <w:lang w:val="en-US"/>
            </w:rPr>
          </w:pPr>
          <w:hyperlink w:anchor="_Toc478573414" w:history="1">
            <w:r w:rsidR="00614DC2" w:rsidRPr="00604E93">
              <w:rPr>
                <w:rStyle w:val="Hyperlink"/>
                <w:noProof/>
              </w:rPr>
              <w:t>16)</w:t>
            </w:r>
            <w:r w:rsidR="00614DC2">
              <w:rPr>
                <w:rFonts w:eastAsiaTheme="minorEastAsia"/>
                <w:noProof/>
                <w:sz w:val="24"/>
                <w:szCs w:val="24"/>
                <w:lang w:val="en-US"/>
              </w:rPr>
              <w:tab/>
            </w:r>
            <w:r w:rsidR="00614DC2" w:rsidRPr="00604E93">
              <w:rPr>
                <w:rStyle w:val="Hyperlink"/>
                <w:noProof/>
              </w:rPr>
              <w:t>Dry-run the pipeline.</w:t>
            </w:r>
            <w:r w:rsidR="00614DC2">
              <w:rPr>
                <w:noProof/>
                <w:webHidden/>
              </w:rPr>
              <w:tab/>
            </w:r>
            <w:r w:rsidR="00614DC2">
              <w:rPr>
                <w:noProof/>
                <w:webHidden/>
              </w:rPr>
              <w:fldChar w:fldCharType="begin"/>
            </w:r>
            <w:r w:rsidR="00614DC2">
              <w:rPr>
                <w:noProof/>
                <w:webHidden/>
              </w:rPr>
              <w:instrText xml:space="preserve"> PAGEREF _Toc478573414 \h </w:instrText>
            </w:r>
            <w:r w:rsidR="00614DC2">
              <w:rPr>
                <w:noProof/>
                <w:webHidden/>
              </w:rPr>
            </w:r>
            <w:r w:rsidR="00614DC2">
              <w:rPr>
                <w:noProof/>
                <w:webHidden/>
              </w:rPr>
              <w:fldChar w:fldCharType="separate"/>
            </w:r>
            <w:r w:rsidR="00614DC2">
              <w:rPr>
                <w:noProof/>
                <w:webHidden/>
              </w:rPr>
              <w:t>12</w:t>
            </w:r>
            <w:r w:rsidR="00614DC2">
              <w:rPr>
                <w:noProof/>
                <w:webHidden/>
              </w:rPr>
              <w:fldChar w:fldCharType="end"/>
            </w:r>
          </w:hyperlink>
        </w:p>
        <w:p w14:paraId="5C4C9191" w14:textId="77777777" w:rsidR="00614DC2" w:rsidRDefault="0087229F">
          <w:pPr>
            <w:pStyle w:val="TOC3"/>
            <w:tabs>
              <w:tab w:val="left" w:pos="1200"/>
              <w:tab w:val="right" w:leader="dot" w:pos="10790"/>
            </w:tabs>
            <w:rPr>
              <w:rFonts w:eastAsiaTheme="minorEastAsia"/>
              <w:noProof/>
              <w:sz w:val="24"/>
              <w:szCs w:val="24"/>
              <w:lang w:val="en-US"/>
            </w:rPr>
          </w:pPr>
          <w:hyperlink w:anchor="_Toc478573415" w:history="1">
            <w:r w:rsidR="00614DC2" w:rsidRPr="00604E93">
              <w:rPr>
                <w:rStyle w:val="Hyperlink"/>
                <w:noProof/>
              </w:rPr>
              <w:t>17)</w:t>
            </w:r>
            <w:r w:rsidR="00614DC2">
              <w:rPr>
                <w:rFonts w:eastAsiaTheme="minorEastAsia"/>
                <w:noProof/>
                <w:sz w:val="24"/>
                <w:szCs w:val="24"/>
                <w:lang w:val="en-US"/>
              </w:rPr>
              <w:tab/>
            </w:r>
            <w:r w:rsidR="00614DC2" w:rsidRPr="00604E93">
              <w:rPr>
                <w:rStyle w:val="Hyperlink"/>
                <w:noProof/>
              </w:rPr>
              <w:t>Run pipeline</w:t>
            </w:r>
            <w:r w:rsidR="00614DC2">
              <w:rPr>
                <w:noProof/>
                <w:webHidden/>
              </w:rPr>
              <w:tab/>
            </w:r>
            <w:r w:rsidR="00614DC2">
              <w:rPr>
                <w:noProof/>
                <w:webHidden/>
              </w:rPr>
              <w:fldChar w:fldCharType="begin"/>
            </w:r>
            <w:r w:rsidR="00614DC2">
              <w:rPr>
                <w:noProof/>
                <w:webHidden/>
              </w:rPr>
              <w:instrText xml:space="preserve"> PAGEREF _Toc478573415 \h </w:instrText>
            </w:r>
            <w:r w:rsidR="00614DC2">
              <w:rPr>
                <w:noProof/>
                <w:webHidden/>
              </w:rPr>
            </w:r>
            <w:r w:rsidR="00614DC2">
              <w:rPr>
                <w:noProof/>
                <w:webHidden/>
              </w:rPr>
              <w:fldChar w:fldCharType="separate"/>
            </w:r>
            <w:r w:rsidR="00614DC2">
              <w:rPr>
                <w:noProof/>
                <w:webHidden/>
              </w:rPr>
              <w:t>13</w:t>
            </w:r>
            <w:r w:rsidR="00614DC2">
              <w:rPr>
                <w:noProof/>
                <w:webHidden/>
              </w:rPr>
              <w:fldChar w:fldCharType="end"/>
            </w:r>
          </w:hyperlink>
        </w:p>
        <w:p w14:paraId="00795586" w14:textId="77777777" w:rsidR="00614DC2" w:rsidRDefault="0087229F">
          <w:pPr>
            <w:pStyle w:val="TOC2"/>
            <w:tabs>
              <w:tab w:val="left" w:pos="720"/>
              <w:tab w:val="right" w:leader="dot" w:pos="10790"/>
            </w:tabs>
            <w:rPr>
              <w:rFonts w:eastAsiaTheme="minorEastAsia"/>
              <w:noProof/>
              <w:sz w:val="24"/>
              <w:szCs w:val="24"/>
              <w:lang w:val="en-US"/>
            </w:rPr>
          </w:pPr>
          <w:hyperlink w:anchor="_Toc478573416" w:history="1">
            <w:r w:rsidR="00614DC2" w:rsidRPr="00604E93">
              <w:rPr>
                <w:rStyle w:val="Hyperlink"/>
                <w:noProof/>
              </w:rPr>
              <w:t>VI.</w:t>
            </w:r>
            <w:r w:rsidR="00614DC2">
              <w:rPr>
                <w:rFonts w:eastAsiaTheme="minorEastAsia"/>
                <w:noProof/>
                <w:sz w:val="24"/>
                <w:szCs w:val="24"/>
                <w:lang w:val="en-US"/>
              </w:rPr>
              <w:tab/>
            </w:r>
            <w:r w:rsidR="00614DC2" w:rsidRPr="00604E93">
              <w:rPr>
                <w:rStyle w:val="Hyperlink"/>
                <w:noProof/>
              </w:rPr>
              <w:t>References</w:t>
            </w:r>
            <w:r w:rsidR="00614DC2">
              <w:rPr>
                <w:noProof/>
                <w:webHidden/>
              </w:rPr>
              <w:tab/>
            </w:r>
            <w:r w:rsidR="00614DC2">
              <w:rPr>
                <w:noProof/>
                <w:webHidden/>
              </w:rPr>
              <w:fldChar w:fldCharType="begin"/>
            </w:r>
            <w:r w:rsidR="00614DC2">
              <w:rPr>
                <w:noProof/>
                <w:webHidden/>
              </w:rPr>
              <w:instrText xml:space="preserve"> PAGEREF _Toc478573416 \h </w:instrText>
            </w:r>
            <w:r w:rsidR="00614DC2">
              <w:rPr>
                <w:noProof/>
                <w:webHidden/>
              </w:rPr>
            </w:r>
            <w:r w:rsidR="00614DC2">
              <w:rPr>
                <w:noProof/>
                <w:webHidden/>
              </w:rPr>
              <w:fldChar w:fldCharType="separate"/>
            </w:r>
            <w:r w:rsidR="00614DC2">
              <w:rPr>
                <w:noProof/>
                <w:webHidden/>
              </w:rPr>
              <w:t>14</w:t>
            </w:r>
            <w:r w:rsidR="00614DC2">
              <w:rPr>
                <w:noProof/>
                <w:webHidden/>
              </w:rPr>
              <w:fldChar w:fldCharType="end"/>
            </w:r>
          </w:hyperlink>
        </w:p>
        <w:p w14:paraId="49D2B418" w14:textId="77777777" w:rsidR="00614DC2" w:rsidRDefault="0087229F">
          <w:pPr>
            <w:pStyle w:val="TOC2"/>
            <w:tabs>
              <w:tab w:val="left" w:pos="960"/>
              <w:tab w:val="right" w:leader="dot" w:pos="10790"/>
            </w:tabs>
            <w:rPr>
              <w:rFonts w:eastAsiaTheme="minorEastAsia"/>
              <w:noProof/>
              <w:sz w:val="24"/>
              <w:szCs w:val="24"/>
              <w:lang w:val="en-US"/>
            </w:rPr>
          </w:pPr>
          <w:hyperlink w:anchor="_Toc478573417" w:history="1">
            <w:r w:rsidR="00614DC2" w:rsidRPr="00604E93">
              <w:rPr>
                <w:rStyle w:val="Hyperlink"/>
                <w:noProof/>
              </w:rPr>
              <w:t>VII.</w:t>
            </w:r>
            <w:r w:rsidR="00614DC2">
              <w:rPr>
                <w:rFonts w:eastAsiaTheme="minorEastAsia"/>
                <w:noProof/>
                <w:sz w:val="24"/>
                <w:szCs w:val="24"/>
                <w:lang w:val="en-US"/>
              </w:rPr>
              <w:tab/>
            </w:r>
            <w:r w:rsidR="00614DC2" w:rsidRPr="00604E93">
              <w:rPr>
                <w:rStyle w:val="Hyperlink"/>
                <w:noProof/>
              </w:rPr>
              <w:t>Appendices</w:t>
            </w:r>
            <w:r w:rsidR="00614DC2">
              <w:rPr>
                <w:noProof/>
                <w:webHidden/>
              </w:rPr>
              <w:tab/>
            </w:r>
            <w:r w:rsidR="00614DC2">
              <w:rPr>
                <w:noProof/>
                <w:webHidden/>
              </w:rPr>
              <w:fldChar w:fldCharType="begin"/>
            </w:r>
            <w:r w:rsidR="00614DC2">
              <w:rPr>
                <w:noProof/>
                <w:webHidden/>
              </w:rPr>
              <w:instrText xml:space="preserve"> PAGEREF _Toc478573417 \h </w:instrText>
            </w:r>
            <w:r w:rsidR="00614DC2">
              <w:rPr>
                <w:noProof/>
                <w:webHidden/>
              </w:rPr>
            </w:r>
            <w:r w:rsidR="00614DC2">
              <w:rPr>
                <w:noProof/>
                <w:webHidden/>
              </w:rPr>
              <w:fldChar w:fldCharType="separate"/>
            </w:r>
            <w:r w:rsidR="00614DC2">
              <w:rPr>
                <w:noProof/>
                <w:webHidden/>
              </w:rPr>
              <w:t>14</w:t>
            </w:r>
            <w:r w:rsidR="00614DC2">
              <w:rPr>
                <w:noProof/>
                <w:webHidden/>
              </w:rPr>
              <w:fldChar w:fldCharType="end"/>
            </w:r>
          </w:hyperlink>
        </w:p>
        <w:p w14:paraId="479D777F" w14:textId="77777777" w:rsidR="006C4870" w:rsidRPr="006C4870" w:rsidRDefault="005C6E3B">
          <w:pPr>
            <w:rPr>
              <w:b/>
              <w:bCs/>
              <w:noProof/>
            </w:rPr>
          </w:pPr>
          <w:r>
            <w:rPr>
              <w:b/>
              <w:bCs/>
              <w:noProof/>
            </w:rPr>
            <w:fldChar w:fldCharType="end"/>
          </w:r>
        </w:p>
      </w:sdtContent>
    </w:sdt>
    <w:p w14:paraId="7EFE254A" w14:textId="77777777" w:rsidR="00CF79C8" w:rsidRDefault="00CF79C8" w:rsidP="00782ADC">
      <w:pPr>
        <w:pStyle w:val="Heading2"/>
        <w:numPr>
          <w:ilvl w:val="0"/>
          <w:numId w:val="2"/>
        </w:numPr>
        <w:ind w:left="426" w:hanging="142"/>
      </w:pPr>
      <w:bookmarkStart w:id="0" w:name="_Toc478573393"/>
      <w:r>
        <w:lastRenderedPageBreak/>
        <w:t>Snakemake module organization</w:t>
      </w:r>
      <w:bookmarkEnd w:id="0"/>
    </w:p>
    <w:p w14:paraId="76E98622" w14:textId="57CADA85" w:rsidR="005C6E3B" w:rsidRPr="00C442EA" w:rsidRDefault="00866B2B" w:rsidP="005C6E3B">
      <w:pPr>
        <w:pStyle w:val="Quote"/>
        <w:ind w:left="720"/>
      </w:pPr>
      <w:r>
        <w:rPr>
          <w:noProof/>
          <w:lang w:val="en-US"/>
        </w:rPr>
        <mc:AlternateContent>
          <mc:Choice Requires="wpg">
            <w:drawing>
              <wp:anchor distT="0" distB="0" distL="114300" distR="114300" simplePos="0" relativeHeight="251645952" behindDoc="0" locked="0" layoutInCell="1" allowOverlap="1" wp14:anchorId="0124EF1D" wp14:editId="337A3849">
                <wp:simplePos x="0" y="0"/>
                <wp:positionH relativeFrom="column">
                  <wp:posOffset>393065</wp:posOffset>
                </wp:positionH>
                <wp:positionV relativeFrom="paragraph">
                  <wp:posOffset>649605</wp:posOffset>
                </wp:positionV>
                <wp:extent cx="2744470" cy="2882900"/>
                <wp:effectExtent l="0" t="0" r="0" b="12700"/>
                <wp:wrapThrough wrapText="bothSides">
                  <wp:wrapPolygon edited="0">
                    <wp:start x="0" y="0"/>
                    <wp:lineTo x="0" y="21505"/>
                    <wp:lineTo x="21390" y="21505"/>
                    <wp:lineTo x="21390" y="0"/>
                    <wp:lineTo x="0" y="0"/>
                  </wp:wrapPolygon>
                </wp:wrapThrough>
                <wp:docPr id="7" name="Group 7"/>
                <wp:cNvGraphicFramePr/>
                <a:graphic xmlns:a="http://schemas.openxmlformats.org/drawingml/2006/main">
                  <a:graphicData uri="http://schemas.microsoft.com/office/word/2010/wordprocessingGroup">
                    <wpg:wgp>
                      <wpg:cNvGrpSpPr/>
                      <wpg:grpSpPr>
                        <a:xfrm>
                          <a:off x="0" y="0"/>
                          <a:ext cx="2744470" cy="2882900"/>
                          <a:chOff x="0" y="0"/>
                          <a:chExt cx="2744470" cy="2887747"/>
                        </a:xfrm>
                      </wpg:grpSpPr>
                      <pic:pic xmlns:pic="http://schemas.openxmlformats.org/drawingml/2006/picture">
                        <pic:nvPicPr>
                          <pic:cNvPr id="3" name="Picture 3" descr="../../Desktop/Screen%20Shot%202017-03-24%20at%2011.23.20%20AM.png"/>
                          <pic:cNvPicPr>
                            <a:picLocks noChangeAspect="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743835" cy="2554605"/>
                          </a:xfrm>
                          <a:prstGeom prst="rect">
                            <a:avLst/>
                          </a:prstGeom>
                          <a:noFill/>
                          <a:ln>
                            <a:noFill/>
                          </a:ln>
                        </pic:spPr>
                      </pic:pic>
                      <wps:wsp>
                        <wps:cNvPr id="5" name="Text Box 5"/>
                        <wps:cNvSpPr txBox="1"/>
                        <wps:spPr>
                          <a:xfrm>
                            <a:off x="635" y="2621047"/>
                            <a:ext cx="2743835" cy="266700"/>
                          </a:xfrm>
                          <a:prstGeom prst="rect">
                            <a:avLst/>
                          </a:prstGeom>
                          <a:solidFill>
                            <a:prstClr val="white"/>
                          </a:solidFill>
                          <a:ln>
                            <a:noFill/>
                          </a:ln>
                          <a:effectLst/>
                        </wps:spPr>
                        <wps:txbx>
                          <w:txbxContent>
                            <w:p w14:paraId="74BF0EF4" w14:textId="0D6F55BF" w:rsidR="0087229F" w:rsidRPr="00731D68" w:rsidRDefault="0087229F" w:rsidP="00337351">
                              <w:pPr>
                                <w:pStyle w:val="Caption"/>
                                <w:rPr>
                                  <w:noProof/>
                                  <w:sz w:val="22"/>
                                  <w:szCs w:val="22"/>
                                </w:rPr>
                              </w:pPr>
                              <w:r>
                                <w:t xml:space="preserve">Figure </w:t>
                              </w:r>
                              <w:fldSimple w:instr=" SEQ Figure \* ARABIC ">
                                <w:r>
                                  <w:rPr>
                                    <w:noProof/>
                                  </w:rPr>
                                  <w:t>1</w:t>
                                </w:r>
                              </w:fldSimple>
                              <w:r>
                                <w:t>. Tree structure of the module directory on Genesis</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14:sizeRelH relativeFrom="margin">
                  <wp14:pctWidth>0</wp14:pctWidth>
                </wp14:sizeRelH>
              </wp:anchor>
            </w:drawing>
          </mc:Choice>
          <mc:Fallback>
            <w:pict>
              <v:group w14:anchorId="0124EF1D" id="Group 7" o:spid="_x0000_s1026" style="position:absolute;left:0;text-align:left;margin-left:30.95pt;margin-top:51.15pt;width:216.1pt;height:227pt;z-index:251645952;mso-width-relative:margin" coordsize="2744470,2887747" o:gfxdata="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3" o:spid="_x0000_s1027" type="#_x0000_t75" alt="../../Desktop/Screen%20Shot%202017-03-24%20at%2011.23.20%20AM.png" style="position:absolute;width:2743835;height:2554605;visibility:visible;mso-wrap-style:square" o:gfxdata="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">
                  <v:imagedata r:id="rId9" o:title="../../Desktop/Screen%20Shot%202017-03-24%20at%2011.23.20%20AM.png"/>
                  <v:path arrowok="t"/>
                </v:shape>
                <v:shapetype id="_x0000_t202" coordsize="21600,21600" o:spt="202" path="m0,0l0,21600,21600,21600,21600,0xe">
                  <v:stroke joinstyle="miter"/>
                  <v:path gradientshapeok="t" o:connecttype="rect"/>
                </v:shapetype>
                <v:shape id="Text Box 5" o:spid="_x0000_s1028" type="#_x0000_t202" style="position:absolute;left:635;top:2621047;width:2743835;height:266700;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" stroked="f">
                  <v:textbox style="mso-fit-shape-to-text:t" inset="0,0,0,0">
                    <w:txbxContent>
                      <w:p w14:paraId="74BF0EF4" w14:textId="0D6F55BF" w:rsidR="0087229F" w:rsidRPr="00731D68" w:rsidRDefault="0087229F" w:rsidP="00337351">
                        <w:pPr>
                          <w:pStyle w:val="Caption"/>
                          <w:rPr>
                            <w:noProof/>
                            <w:sz w:val="22"/>
                            <w:szCs w:val="22"/>
                          </w:rPr>
                        </w:pPr>
                        <w:r>
                          <w:t xml:space="preserve">Figure </w:t>
                        </w:r>
                        <w:fldSimple w:instr=" SEQ Figure \* ARABIC ">
                          <w:r>
                            <w:rPr>
                              <w:noProof/>
                            </w:rPr>
                            <w:t>1</w:t>
                          </w:r>
                        </w:fldSimple>
                        <w:r>
                          <w:t>. Tree structure of the module directory on Genesis</w:t>
                        </w:r>
                      </w:p>
                    </w:txbxContent>
                  </v:textbox>
                </v:shape>
                <w10:wrap type="through"/>
              </v:group>
            </w:pict>
          </mc:Fallback>
        </mc:AlternateContent>
      </w:r>
      <w:r>
        <w:rPr>
          <w:noProof/>
          <w:lang w:val="en-US"/>
        </w:rPr>
        <mc:AlternateContent>
          <mc:Choice Requires="wpg">
            <w:drawing>
              <wp:anchor distT="0" distB="0" distL="114300" distR="114300" simplePos="0" relativeHeight="251649024" behindDoc="0" locked="0" layoutInCell="1" allowOverlap="1" wp14:anchorId="48900481" wp14:editId="72CE152B">
                <wp:simplePos x="0" y="0"/>
                <wp:positionH relativeFrom="column">
                  <wp:posOffset>3134360</wp:posOffset>
                </wp:positionH>
                <wp:positionV relativeFrom="paragraph">
                  <wp:posOffset>654685</wp:posOffset>
                </wp:positionV>
                <wp:extent cx="3429000" cy="2895600"/>
                <wp:effectExtent l="0" t="0" r="0" b="0"/>
                <wp:wrapSquare wrapText="bothSides"/>
                <wp:docPr id="8" name="Group 8"/>
                <wp:cNvGraphicFramePr/>
                <a:graphic xmlns:a="http://schemas.openxmlformats.org/drawingml/2006/main">
                  <a:graphicData uri="http://schemas.microsoft.com/office/word/2010/wordprocessingGroup">
                    <wpg:wgp>
                      <wpg:cNvGrpSpPr/>
                      <wpg:grpSpPr>
                        <a:xfrm>
                          <a:off x="0" y="0"/>
                          <a:ext cx="3429000" cy="2895600"/>
                          <a:chOff x="0" y="0"/>
                          <a:chExt cx="3429635" cy="2900448"/>
                        </a:xfrm>
                      </wpg:grpSpPr>
                      <wps:wsp>
                        <wps:cNvPr id="4" name="Text Box 4"/>
                        <wps:cNvSpPr txBox="1"/>
                        <wps:spPr>
                          <a:xfrm>
                            <a:off x="0" y="0"/>
                            <a:ext cx="3429635" cy="2644140"/>
                          </a:xfrm>
                          <a:prstGeom prst="rect">
                            <a:avLst/>
                          </a:prstGeom>
                          <a:noFill/>
                          <a:ln>
                            <a:noFill/>
                          </a:ln>
                          <a:effectLst/>
                        </wps:spPr>
                        <wps:style>
                          <a:lnRef idx="0">
                            <a:schemeClr val="accent1"/>
                          </a:lnRef>
                          <a:fillRef idx="0">
                            <a:schemeClr val="accent1"/>
                          </a:fillRef>
                          <a:effectRef idx="0">
                            <a:schemeClr val="accent1"/>
                          </a:effectRef>
                          <a:fontRef idx="minor">
                            <a:schemeClr val="dk1"/>
                          </a:fontRef>
                        </wps:style>
                        <wps:txbx>
                          <w:txbxContent>
                            <w:p w14:paraId="261C5DE2" w14:textId="77777777" w:rsidR="0087229F" w:rsidRPr="00CF79C8" w:rsidRDefault="0087229F" w:rsidP="00337351">
                              <w:pPr>
                                <w:pStyle w:val="Code"/>
                                <w:ind w:left="0" w:firstLine="720"/>
                                <w:rPr>
                                  <w:highlight w:val="lightGray"/>
                                </w:rPr>
                              </w:pPr>
                              <w:r w:rsidRPr="00CF79C8">
                                <w:rPr>
                                  <w:highlight w:val="lightGray"/>
                                </w:rPr>
                                <w:t>Snakemake/modules</w:t>
                              </w:r>
                            </w:p>
                            <w:p w14:paraId="294A6704" w14:textId="77777777" w:rsidR="0087229F" w:rsidRPr="00CF79C8" w:rsidRDefault="0087229F" w:rsidP="00337351">
                              <w:pPr>
                                <w:pStyle w:val="Code"/>
                                <w:ind w:left="0" w:firstLine="720"/>
                                <w:rPr>
                                  <w:highlight w:val="lightGray"/>
                                </w:rPr>
                              </w:pPr>
                              <w:r w:rsidRPr="00CF79C8">
                                <w:rPr>
                                  <w:highlight w:val="lightGray"/>
                                </w:rPr>
                                <w:tab/>
                              </w:r>
                              <w:r w:rsidRPr="00CF79C8">
                                <w:rPr>
                                  <w:highlight w:val="lightGray"/>
                                </w:rPr>
                                <w:tab/>
                                <w:t>/module0</w:t>
                              </w:r>
                            </w:p>
                            <w:p w14:paraId="265EDBF9" w14:textId="77777777" w:rsidR="0087229F" w:rsidRPr="00CF79C8" w:rsidRDefault="0087229F" w:rsidP="00337351">
                              <w:pPr>
                                <w:pStyle w:val="Code"/>
                                <w:ind w:left="0" w:firstLine="720"/>
                                <w:rPr>
                                  <w:highlight w:val="lightGray"/>
                                </w:rPr>
                              </w:pPr>
                              <w:r w:rsidRPr="00CF79C8">
                                <w:rPr>
                                  <w:highlight w:val="lightGray"/>
                                </w:rPr>
                                <w:tab/>
                              </w:r>
                              <w:r w:rsidRPr="00CF79C8">
                                <w:rPr>
                                  <w:highlight w:val="lightGray"/>
                                </w:rPr>
                                <w:tab/>
                              </w:r>
                              <w:r w:rsidRPr="00CF79C8">
                                <w:rPr>
                                  <w:highlight w:val="lightGray"/>
                                </w:rPr>
                                <w:tab/>
                                <w:t>/README.md</w:t>
                              </w:r>
                              <w:r w:rsidRPr="00CF79C8">
                                <w:rPr>
                                  <w:highlight w:val="lightGray"/>
                                </w:rPr>
                                <w:tab/>
                              </w:r>
                            </w:p>
                            <w:p w14:paraId="202998EE" w14:textId="77777777" w:rsidR="0087229F" w:rsidRPr="00CF79C8" w:rsidRDefault="0087229F" w:rsidP="00337351">
                              <w:pPr>
                                <w:pStyle w:val="Code"/>
                                <w:ind w:left="0" w:firstLine="720"/>
                                <w:rPr>
                                  <w:highlight w:val="lightGray"/>
                                </w:rPr>
                              </w:pPr>
                              <w:r w:rsidRPr="00CF79C8">
                                <w:rPr>
                                  <w:highlight w:val="lightGray"/>
                                </w:rPr>
                                <w:tab/>
                              </w:r>
                              <w:r w:rsidRPr="00CF79C8">
                                <w:rPr>
                                  <w:highlight w:val="lightGray"/>
                                </w:rPr>
                                <w:tab/>
                              </w:r>
                              <w:r w:rsidRPr="00CF79C8">
                                <w:rPr>
                                  <w:highlight w:val="lightGray"/>
                                </w:rPr>
                                <w:tab/>
                                <w:t>/module0.py</w:t>
                              </w:r>
                            </w:p>
                            <w:p w14:paraId="76DCA226" w14:textId="77777777" w:rsidR="0087229F" w:rsidRPr="00CF79C8" w:rsidRDefault="0087229F" w:rsidP="00337351">
                              <w:pPr>
                                <w:pStyle w:val="Code"/>
                                <w:ind w:left="0" w:firstLine="720"/>
                                <w:rPr>
                                  <w:highlight w:val="lightGray"/>
                                </w:rPr>
                              </w:pPr>
                              <w:r w:rsidRPr="00CF79C8">
                                <w:rPr>
                                  <w:highlight w:val="lightGray"/>
                                </w:rPr>
                                <w:tab/>
                              </w:r>
                              <w:r w:rsidRPr="00CF79C8">
                                <w:rPr>
                                  <w:highlight w:val="lightGray"/>
                                </w:rPr>
                                <w:tab/>
                              </w:r>
                              <w:r w:rsidRPr="00CF79C8">
                                <w:rPr>
                                  <w:highlight w:val="lightGray"/>
                                </w:rPr>
                                <w:tab/>
                                <w:t>/module0_INCLUDE</w:t>
                              </w:r>
                            </w:p>
                            <w:p w14:paraId="094574C8" w14:textId="77777777" w:rsidR="0087229F" w:rsidRPr="00CF79C8" w:rsidRDefault="0087229F" w:rsidP="00337351">
                              <w:pPr>
                                <w:pStyle w:val="Code"/>
                                <w:ind w:left="0" w:firstLine="720"/>
                                <w:rPr>
                                  <w:highlight w:val="lightGray"/>
                                </w:rPr>
                              </w:pPr>
                              <w:r w:rsidRPr="00CF79C8">
                                <w:rPr>
                                  <w:highlight w:val="lightGray"/>
                                </w:rPr>
                                <w:tab/>
                              </w:r>
                              <w:r w:rsidRPr="00CF79C8">
                                <w:rPr>
                                  <w:highlight w:val="lightGray"/>
                                </w:rPr>
                                <w:tab/>
                                <w:t>/module1</w:t>
                              </w:r>
                            </w:p>
                            <w:p w14:paraId="489DE290" w14:textId="77777777" w:rsidR="0087229F" w:rsidRPr="00CF79C8" w:rsidRDefault="0087229F" w:rsidP="00337351">
                              <w:pPr>
                                <w:pStyle w:val="Code"/>
                                <w:ind w:left="0" w:firstLine="720"/>
                                <w:rPr>
                                  <w:highlight w:val="lightGray"/>
                                </w:rPr>
                              </w:pPr>
                              <w:r w:rsidRPr="00CF79C8">
                                <w:rPr>
                                  <w:highlight w:val="lightGray"/>
                                </w:rPr>
                                <w:tab/>
                              </w:r>
                              <w:r w:rsidRPr="00CF79C8">
                                <w:rPr>
                                  <w:highlight w:val="lightGray"/>
                                </w:rPr>
                                <w:tab/>
                              </w:r>
                              <w:r w:rsidRPr="00CF79C8">
                                <w:rPr>
                                  <w:highlight w:val="lightGray"/>
                                </w:rPr>
                                <w:tab/>
                                <w:t>/README.md</w:t>
                              </w:r>
                              <w:r w:rsidRPr="00CF79C8">
                                <w:rPr>
                                  <w:highlight w:val="lightGray"/>
                                </w:rPr>
                                <w:tab/>
                              </w:r>
                            </w:p>
                            <w:p w14:paraId="6C099A35" w14:textId="77777777" w:rsidR="0087229F" w:rsidRPr="00CF79C8" w:rsidRDefault="0087229F" w:rsidP="00337351">
                              <w:pPr>
                                <w:pStyle w:val="Code"/>
                                <w:ind w:left="0" w:firstLine="720"/>
                                <w:rPr>
                                  <w:highlight w:val="lightGray"/>
                                </w:rPr>
                              </w:pPr>
                              <w:r w:rsidRPr="00CF79C8">
                                <w:rPr>
                                  <w:highlight w:val="lightGray"/>
                                </w:rPr>
                                <w:tab/>
                              </w:r>
                              <w:r w:rsidRPr="00CF79C8">
                                <w:rPr>
                                  <w:highlight w:val="lightGray"/>
                                </w:rPr>
                                <w:tab/>
                              </w:r>
                              <w:r w:rsidRPr="00CF79C8">
                                <w:rPr>
                                  <w:highlight w:val="lightGray"/>
                                </w:rPr>
                                <w:tab/>
                                <w:t>/module1.py</w:t>
                              </w:r>
                            </w:p>
                            <w:p w14:paraId="476DD2AC" w14:textId="77777777" w:rsidR="0087229F" w:rsidRPr="00CF79C8" w:rsidRDefault="0087229F" w:rsidP="00337351">
                              <w:pPr>
                                <w:pStyle w:val="Code"/>
                                <w:ind w:left="0" w:firstLine="720"/>
                                <w:rPr>
                                  <w:highlight w:val="lightGray"/>
                                </w:rPr>
                              </w:pPr>
                              <w:r w:rsidRPr="00CF79C8">
                                <w:rPr>
                                  <w:highlight w:val="lightGray"/>
                                </w:rPr>
                                <w:tab/>
                              </w:r>
                              <w:r w:rsidRPr="00CF79C8">
                                <w:rPr>
                                  <w:highlight w:val="lightGray"/>
                                </w:rPr>
                                <w:tab/>
                              </w:r>
                              <w:r w:rsidRPr="00CF79C8">
                                <w:rPr>
                                  <w:highlight w:val="lightGray"/>
                                </w:rPr>
                                <w:tab/>
                                <w:t>/module1_INCLUDE</w:t>
                              </w:r>
                            </w:p>
                            <w:p w14:paraId="5B37EE38" w14:textId="77777777" w:rsidR="0087229F" w:rsidRPr="00CF79C8" w:rsidRDefault="0087229F" w:rsidP="00337351">
                              <w:pPr>
                                <w:pStyle w:val="Code"/>
                                <w:ind w:left="0" w:firstLine="720"/>
                                <w:rPr>
                                  <w:highlight w:val="lightGray"/>
                                </w:rPr>
                              </w:pPr>
                              <w:r w:rsidRPr="00CF79C8">
                                <w:rPr>
                                  <w:highlight w:val="lightGray"/>
                                </w:rPr>
                                <w:tab/>
                              </w:r>
                              <w:r w:rsidRPr="00CF79C8">
                                <w:rPr>
                                  <w:highlight w:val="lightGray"/>
                                </w:rPr>
                                <w:tab/>
                              </w:r>
                              <w:r w:rsidRPr="00CF79C8">
                                <w:rPr>
                                  <w:highlight w:val="lightGray"/>
                                </w:rPr>
                                <w:tab/>
                                <w:t>/subModule1A</w:t>
                              </w:r>
                            </w:p>
                            <w:p w14:paraId="0BBABD1A" w14:textId="77777777" w:rsidR="0087229F" w:rsidRPr="00CF79C8" w:rsidRDefault="0087229F" w:rsidP="00337351">
                              <w:pPr>
                                <w:pStyle w:val="Code"/>
                                <w:ind w:left="0" w:firstLine="720"/>
                                <w:rPr>
                                  <w:highlight w:val="lightGray"/>
                                </w:rPr>
                              </w:pPr>
                              <w:r w:rsidRPr="00CF79C8">
                                <w:rPr>
                                  <w:highlight w:val="lightGray"/>
                                </w:rPr>
                                <w:tab/>
                              </w:r>
                              <w:r w:rsidRPr="00CF79C8">
                                <w:rPr>
                                  <w:highlight w:val="lightGray"/>
                                </w:rPr>
                                <w:tab/>
                              </w:r>
                              <w:r w:rsidRPr="00CF79C8">
                                <w:rPr>
                                  <w:highlight w:val="lightGray"/>
                                </w:rPr>
                                <w:tab/>
                                <w:t>/subModule12B</w:t>
                              </w:r>
                            </w:p>
                            <w:p w14:paraId="15F5515C" w14:textId="77777777" w:rsidR="0087229F" w:rsidRPr="00CF79C8" w:rsidRDefault="0087229F" w:rsidP="00337351">
                              <w:pPr>
                                <w:pStyle w:val="Code"/>
                                <w:ind w:left="0" w:firstLine="720"/>
                                <w:rPr>
                                  <w:highlight w:val="lightGray"/>
                                </w:rPr>
                              </w:pPr>
                              <w:r>
                                <w:rPr>
                                  <w:highlight w:val="lightGray"/>
                                </w:rPr>
                                <w:t xml:space="preserve"> </w:t>
                              </w:r>
                              <w:r>
                                <w:rPr>
                                  <w:highlight w:val="lightGray"/>
                                </w:rPr>
                                <w:tab/>
                              </w:r>
                              <w:r>
                                <w:rPr>
                                  <w:highlight w:val="lightGray"/>
                                </w:rPr>
                                <w:tab/>
                              </w:r>
                              <w:r w:rsidRPr="00CF79C8">
                                <w:rPr>
                                  <w:highlight w:val="lightGray"/>
                                </w:rPr>
                                <w:t>…</w:t>
                              </w:r>
                              <w:r>
                                <w:rPr>
                                  <w:highlight w:val="lightGray"/>
                                </w:rPr>
                                <w:tab/>
                              </w:r>
                            </w:p>
                            <w:p w14:paraId="7F3EF1C3" w14:textId="77777777" w:rsidR="0087229F" w:rsidRPr="00CF79C8" w:rsidRDefault="0087229F" w:rsidP="00337351">
                              <w:pPr>
                                <w:pStyle w:val="Code"/>
                                <w:ind w:left="0" w:firstLine="720"/>
                                <w:rPr>
                                  <w:highlight w:val="lightGray"/>
                                </w:rPr>
                              </w:pPr>
                              <w:r w:rsidRPr="00CF79C8">
                                <w:rPr>
                                  <w:highlight w:val="lightGray"/>
                                </w:rPr>
                                <w:tab/>
                              </w:r>
                              <w:r w:rsidRPr="00CF79C8">
                                <w:rPr>
                                  <w:highlight w:val="lightGray"/>
                                </w:rPr>
                                <w:tab/>
                                <w:t>/</w:t>
                              </w:r>
                              <w:proofErr w:type="spellStart"/>
                              <w:r w:rsidRPr="00CF79C8">
                                <w:rPr>
                                  <w:highlight w:val="lightGray"/>
                                </w:rPr>
                                <w:t>moduleN</w:t>
                              </w:r>
                              <w:proofErr w:type="spellEnd"/>
                            </w:p>
                            <w:p w14:paraId="2CCDC0A6" w14:textId="77777777" w:rsidR="0087229F" w:rsidRPr="00CF79C8" w:rsidRDefault="0087229F" w:rsidP="00337351">
                              <w:pPr>
                                <w:pStyle w:val="Code"/>
                                <w:ind w:left="720"/>
                                <w:rPr>
                                  <w:highlight w:val="lightGray"/>
                                </w:rPr>
                              </w:pPr>
                              <w:r w:rsidRPr="00CF79C8">
                                <w:rPr>
                                  <w:highlight w:val="lightGray"/>
                                </w:rPr>
                                <w:tab/>
                              </w:r>
                              <w:r w:rsidRPr="00CF79C8">
                                <w:rPr>
                                  <w:highlight w:val="lightGray"/>
                                </w:rPr>
                                <w:tab/>
                              </w:r>
                              <w:r w:rsidRPr="00CF79C8">
                                <w:rPr>
                                  <w:highlight w:val="lightGray"/>
                                </w:rPr>
                                <w:tab/>
                                <w:t>/README.md</w:t>
                              </w:r>
                              <w:r w:rsidRPr="00CF79C8">
                                <w:rPr>
                                  <w:highlight w:val="lightGray"/>
                                </w:rPr>
                                <w:tab/>
                              </w:r>
                            </w:p>
                            <w:p w14:paraId="6C646F0D" w14:textId="77777777" w:rsidR="0087229F" w:rsidRPr="00CF79C8" w:rsidRDefault="0087229F" w:rsidP="00337351">
                              <w:pPr>
                                <w:pStyle w:val="Code"/>
                                <w:ind w:left="0" w:firstLine="720"/>
                                <w:rPr>
                                  <w:highlight w:val="lightGray"/>
                                </w:rPr>
                              </w:pPr>
                              <w:r w:rsidRPr="00CF79C8">
                                <w:rPr>
                                  <w:highlight w:val="lightGray"/>
                                </w:rPr>
                                <w:tab/>
                              </w:r>
                              <w:r w:rsidRPr="00CF79C8">
                                <w:rPr>
                                  <w:highlight w:val="lightGray"/>
                                </w:rPr>
                                <w:tab/>
                              </w:r>
                              <w:r w:rsidRPr="00CF79C8">
                                <w:rPr>
                                  <w:highlight w:val="lightGray"/>
                                </w:rPr>
                                <w:tab/>
                                <w:t>/moduleN.py</w:t>
                              </w:r>
                            </w:p>
                            <w:p w14:paraId="64054240" w14:textId="370BDD4E" w:rsidR="0087229F" w:rsidRDefault="0087229F" w:rsidP="00915EE0">
                              <w:pPr>
                                <w:pStyle w:val="Code"/>
                                <w:ind w:left="0" w:firstLine="720"/>
                              </w:pPr>
                              <w:r w:rsidRPr="00CF79C8">
                                <w:rPr>
                                  <w:highlight w:val="lightGray"/>
                                </w:rPr>
                                <w:tab/>
                              </w:r>
                              <w:r>
                                <w:rPr>
                                  <w:highlight w:val="lightGray"/>
                                </w:rPr>
                                <w:tab/>
                              </w:r>
                              <w:r>
                                <w:rPr>
                                  <w:highlight w:val="lightGray"/>
                                </w:rPr>
                                <w:tab/>
                              </w:r>
                              <w:r w:rsidRPr="00CF79C8">
                                <w:rPr>
                                  <w:highlight w:val="lightGray"/>
                                </w:rPr>
                                <w:t>/</w:t>
                              </w:r>
                              <w:proofErr w:type="spellStart"/>
                              <w:r w:rsidRPr="00CF79C8">
                                <w:rPr>
                                  <w:highlight w:val="lightGray"/>
                                </w:rPr>
                                <w:t>moduleN_INCLUDE</w:t>
                              </w:r>
                              <w:proofErr w:type="spellEnd"/>
                            </w:p>
                            <w:p w14:paraId="690CF1DE" w14:textId="77777777" w:rsidR="0087229F" w:rsidRDefault="0087229F"/>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6" name="Text Box 6"/>
                        <wps:cNvSpPr txBox="1"/>
                        <wps:spPr>
                          <a:xfrm>
                            <a:off x="457835" y="2635846"/>
                            <a:ext cx="2857500" cy="264602"/>
                          </a:xfrm>
                          <a:prstGeom prst="rect">
                            <a:avLst/>
                          </a:prstGeom>
                          <a:solidFill>
                            <a:prstClr val="white"/>
                          </a:solidFill>
                          <a:ln>
                            <a:noFill/>
                          </a:ln>
                          <a:effectLst/>
                        </wps:spPr>
                        <wps:txbx>
                          <w:txbxContent>
                            <w:p w14:paraId="5599B975" w14:textId="02C63318" w:rsidR="0087229F" w:rsidRPr="00930651" w:rsidRDefault="0087229F" w:rsidP="00915EE0">
                              <w:pPr>
                                <w:pStyle w:val="Caption"/>
                                <w:rPr>
                                  <w:noProof/>
                                  <w:sz w:val="22"/>
                                  <w:szCs w:val="22"/>
                                </w:rPr>
                              </w:pPr>
                              <w:r>
                                <w:t xml:space="preserve">Figure </w:t>
                              </w:r>
                              <w:fldSimple w:instr=" SEQ Figure \* ARABIC ">
                                <w:r>
                                  <w:rPr>
                                    <w:noProof/>
                                  </w:rPr>
                                  <w:t>2</w:t>
                                </w:r>
                              </w:fldSimple>
                              <w:r>
                                <w:t>. Hypothetical structure of modules directory</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14:sizeRelH relativeFrom="margin">
                  <wp14:pctWidth>0</wp14:pctWidth>
                </wp14:sizeRelH>
              </wp:anchor>
            </w:drawing>
          </mc:Choice>
          <mc:Fallback>
            <w:pict>
              <v:group w14:anchorId="48900481" id="Group 8" o:spid="_x0000_s1029" style="position:absolute;left:0;text-align:left;margin-left:246.8pt;margin-top:51.55pt;width:270pt;height:228pt;z-index:251649024;mso-width-relative:margin" coordsize="3429635,2900448"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">
                <v:shape id="Text Box 4" o:spid="_x0000_s1030" type="#_x0000_t202" style="position:absolute;width:3429635;height:2644140;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4K6q0wwAA&#10;ANoAAAAPAAAAZHJzL2Rvd25yZXYueG1sRI9Ba8JAFITvBf/D8gRvdWMRqdFVRCwUhGKMB4/P7DNZ&#10;zL6N2a3Gf98VCh6HmfmGmS87W4sbtd44VjAaJiCIC6cNlwoO+df7JwgfkDXWjknBgzwsF723Oaba&#10;3Tmj2z6UIkLYp6igCqFJpfRFRRb90DXE0Tu71mKIsi2lbvEe4baWH0kykRYNx4UKG1pXVFz2v1bB&#10;6sjZxlx/TrvsnJk8nya8nVyUGvS71QxEoC68wv/tb61gDM8r8QbIxR8A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A4K6q0wwAAANoAAAAPAAAAAAAAAAAAAAAAAJcCAABkcnMvZG93&#10;bnJldi54bWxQSwUGAAAAAAQABAD1AAAAhwMAAAAA&#10;" filled="f" stroked="f">
                  <v:textbox inset="0,0,0,0">
                    <w:txbxContent>
                      <w:p w14:paraId="261C5DE2" w14:textId="77777777" w:rsidR="0087229F" w:rsidRPr="00CF79C8" w:rsidRDefault="0087229F" w:rsidP="00337351">
                        <w:pPr>
                          <w:pStyle w:val="Code"/>
                          <w:ind w:left="0" w:firstLine="720"/>
                          <w:rPr>
                            <w:highlight w:val="lightGray"/>
                          </w:rPr>
                        </w:pPr>
                        <w:r w:rsidRPr="00CF79C8">
                          <w:rPr>
                            <w:highlight w:val="lightGray"/>
                          </w:rPr>
                          <w:t>Snakemake/modules</w:t>
                        </w:r>
                      </w:p>
                      <w:p w14:paraId="294A6704" w14:textId="77777777" w:rsidR="0087229F" w:rsidRPr="00CF79C8" w:rsidRDefault="0087229F" w:rsidP="00337351">
                        <w:pPr>
                          <w:pStyle w:val="Code"/>
                          <w:ind w:left="0" w:firstLine="720"/>
                          <w:rPr>
                            <w:highlight w:val="lightGray"/>
                          </w:rPr>
                        </w:pPr>
                        <w:r w:rsidRPr="00CF79C8">
                          <w:rPr>
                            <w:highlight w:val="lightGray"/>
                          </w:rPr>
                          <w:tab/>
                        </w:r>
                        <w:r w:rsidRPr="00CF79C8">
                          <w:rPr>
                            <w:highlight w:val="lightGray"/>
                          </w:rPr>
                          <w:tab/>
                          <w:t>/module0</w:t>
                        </w:r>
                      </w:p>
                      <w:p w14:paraId="265EDBF9" w14:textId="77777777" w:rsidR="0087229F" w:rsidRPr="00CF79C8" w:rsidRDefault="0087229F" w:rsidP="00337351">
                        <w:pPr>
                          <w:pStyle w:val="Code"/>
                          <w:ind w:left="0" w:firstLine="720"/>
                          <w:rPr>
                            <w:highlight w:val="lightGray"/>
                          </w:rPr>
                        </w:pPr>
                        <w:r w:rsidRPr="00CF79C8">
                          <w:rPr>
                            <w:highlight w:val="lightGray"/>
                          </w:rPr>
                          <w:tab/>
                        </w:r>
                        <w:r w:rsidRPr="00CF79C8">
                          <w:rPr>
                            <w:highlight w:val="lightGray"/>
                          </w:rPr>
                          <w:tab/>
                        </w:r>
                        <w:r w:rsidRPr="00CF79C8">
                          <w:rPr>
                            <w:highlight w:val="lightGray"/>
                          </w:rPr>
                          <w:tab/>
                          <w:t>/README.md</w:t>
                        </w:r>
                        <w:r w:rsidRPr="00CF79C8">
                          <w:rPr>
                            <w:highlight w:val="lightGray"/>
                          </w:rPr>
                          <w:tab/>
                        </w:r>
                      </w:p>
                      <w:p w14:paraId="202998EE" w14:textId="77777777" w:rsidR="0087229F" w:rsidRPr="00CF79C8" w:rsidRDefault="0087229F" w:rsidP="00337351">
                        <w:pPr>
                          <w:pStyle w:val="Code"/>
                          <w:ind w:left="0" w:firstLine="720"/>
                          <w:rPr>
                            <w:highlight w:val="lightGray"/>
                          </w:rPr>
                        </w:pPr>
                        <w:r w:rsidRPr="00CF79C8">
                          <w:rPr>
                            <w:highlight w:val="lightGray"/>
                          </w:rPr>
                          <w:tab/>
                        </w:r>
                        <w:r w:rsidRPr="00CF79C8">
                          <w:rPr>
                            <w:highlight w:val="lightGray"/>
                          </w:rPr>
                          <w:tab/>
                        </w:r>
                        <w:r w:rsidRPr="00CF79C8">
                          <w:rPr>
                            <w:highlight w:val="lightGray"/>
                          </w:rPr>
                          <w:tab/>
                          <w:t>/module0.py</w:t>
                        </w:r>
                      </w:p>
                      <w:p w14:paraId="76DCA226" w14:textId="77777777" w:rsidR="0087229F" w:rsidRPr="00CF79C8" w:rsidRDefault="0087229F" w:rsidP="00337351">
                        <w:pPr>
                          <w:pStyle w:val="Code"/>
                          <w:ind w:left="0" w:firstLine="720"/>
                          <w:rPr>
                            <w:highlight w:val="lightGray"/>
                          </w:rPr>
                        </w:pPr>
                        <w:r w:rsidRPr="00CF79C8">
                          <w:rPr>
                            <w:highlight w:val="lightGray"/>
                          </w:rPr>
                          <w:tab/>
                        </w:r>
                        <w:r w:rsidRPr="00CF79C8">
                          <w:rPr>
                            <w:highlight w:val="lightGray"/>
                          </w:rPr>
                          <w:tab/>
                        </w:r>
                        <w:r w:rsidRPr="00CF79C8">
                          <w:rPr>
                            <w:highlight w:val="lightGray"/>
                          </w:rPr>
                          <w:tab/>
                          <w:t>/module0_INCLUDE</w:t>
                        </w:r>
                      </w:p>
                      <w:p w14:paraId="094574C8" w14:textId="77777777" w:rsidR="0087229F" w:rsidRPr="00CF79C8" w:rsidRDefault="0087229F" w:rsidP="00337351">
                        <w:pPr>
                          <w:pStyle w:val="Code"/>
                          <w:ind w:left="0" w:firstLine="720"/>
                          <w:rPr>
                            <w:highlight w:val="lightGray"/>
                          </w:rPr>
                        </w:pPr>
                        <w:r w:rsidRPr="00CF79C8">
                          <w:rPr>
                            <w:highlight w:val="lightGray"/>
                          </w:rPr>
                          <w:tab/>
                        </w:r>
                        <w:r w:rsidRPr="00CF79C8">
                          <w:rPr>
                            <w:highlight w:val="lightGray"/>
                          </w:rPr>
                          <w:tab/>
                          <w:t>/module1</w:t>
                        </w:r>
                      </w:p>
                      <w:p w14:paraId="489DE290" w14:textId="77777777" w:rsidR="0087229F" w:rsidRPr="00CF79C8" w:rsidRDefault="0087229F" w:rsidP="00337351">
                        <w:pPr>
                          <w:pStyle w:val="Code"/>
                          <w:ind w:left="0" w:firstLine="720"/>
                          <w:rPr>
                            <w:highlight w:val="lightGray"/>
                          </w:rPr>
                        </w:pPr>
                        <w:r w:rsidRPr="00CF79C8">
                          <w:rPr>
                            <w:highlight w:val="lightGray"/>
                          </w:rPr>
                          <w:tab/>
                        </w:r>
                        <w:r w:rsidRPr="00CF79C8">
                          <w:rPr>
                            <w:highlight w:val="lightGray"/>
                          </w:rPr>
                          <w:tab/>
                        </w:r>
                        <w:r w:rsidRPr="00CF79C8">
                          <w:rPr>
                            <w:highlight w:val="lightGray"/>
                          </w:rPr>
                          <w:tab/>
                          <w:t>/README.md</w:t>
                        </w:r>
                        <w:r w:rsidRPr="00CF79C8">
                          <w:rPr>
                            <w:highlight w:val="lightGray"/>
                          </w:rPr>
                          <w:tab/>
                        </w:r>
                      </w:p>
                      <w:p w14:paraId="6C099A35" w14:textId="77777777" w:rsidR="0087229F" w:rsidRPr="00CF79C8" w:rsidRDefault="0087229F" w:rsidP="00337351">
                        <w:pPr>
                          <w:pStyle w:val="Code"/>
                          <w:ind w:left="0" w:firstLine="720"/>
                          <w:rPr>
                            <w:highlight w:val="lightGray"/>
                          </w:rPr>
                        </w:pPr>
                        <w:r w:rsidRPr="00CF79C8">
                          <w:rPr>
                            <w:highlight w:val="lightGray"/>
                          </w:rPr>
                          <w:tab/>
                        </w:r>
                        <w:r w:rsidRPr="00CF79C8">
                          <w:rPr>
                            <w:highlight w:val="lightGray"/>
                          </w:rPr>
                          <w:tab/>
                        </w:r>
                        <w:r w:rsidRPr="00CF79C8">
                          <w:rPr>
                            <w:highlight w:val="lightGray"/>
                          </w:rPr>
                          <w:tab/>
                          <w:t>/module1.py</w:t>
                        </w:r>
                      </w:p>
                      <w:p w14:paraId="476DD2AC" w14:textId="77777777" w:rsidR="0087229F" w:rsidRPr="00CF79C8" w:rsidRDefault="0087229F" w:rsidP="00337351">
                        <w:pPr>
                          <w:pStyle w:val="Code"/>
                          <w:ind w:left="0" w:firstLine="720"/>
                          <w:rPr>
                            <w:highlight w:val="lightGray"/>
                          </w:rPr>
                        </w:pPr>
                        <w:r w:rsidRPr="00CF79C8">
                          <w:rPr>
                            <w:highlight w:val="lightGray"/>
                          </w:rPr>
                          <w:tab/>
                        </w:r>
                        <w:r w:rsidRPr="00CF79C8">
                          <w:rPr>
                            <w:highlight w:val="lightGray"/>
                          </w:rPr>
                          <w:tab/>
                        </w:r>
                        <w:r w:rsidRPr="00CF79C8">
                          <w:rPr>
                            <w:highlight w:val="lightGray"/>
                          </w:rPr>
                          <w:tab/>
                          <w:t>/module1_INCLUDE</w:t>
                        </w:r>
                      </w:p>
                      <w:p w14:paraId="5B37EE38" w14:textId="77777777" w:rsidR="0087229F" w:rsidRPr="00CF79C8" w:rsidRDefault="0087229F" w:rsidP="00337351">
                        <w:pPr>
                          <w:pStyle w:val="Code"/>
                          <w:ind w:left="0" w:firstLine="720"/>
                          <w:rPr>
                            <w:highlight w:val="lightGray"/>
                          </w:rPr>
                        </w:pPr>
                        <w:r w:rsidRPr="00CF79C8">
                          <w:rPr>
                            <w:highlight w:val="lightGray"/>
                          </w:rPr>
                          <w:tab/>
                        </w:r>
                        <w:r w:rsidRPr="00CF79C8">
                          <w:rPr>
                            <w:highlight w:val="lightGray"/>
                          </w:rPr>
                          <w:tab/>
                        </w:r>
                        <w:r w:rsidRPr="00CF79C8">
                          <w:rPr>
                            <w:highlight w:val="lightGray"/>
                          </w:rPr>
                          <w:tab/>
                          <w:t>/subModule1A</w:t>
                        </w:r>
                      </w:p>
                      <w:p w14:paraId="0BBABD1A" w14:textId="77777777" w:rsidR="0087229F" w:rsidRPr="00CF79C8" w:rsidRDefault="0087229F" w:rsidP="00337351">
                        <w:pPr>
                          <w:pStyle w:val="Code"/>
                          <w:ind w:left="0" w:firstLine="720"/>
                          <w:rPr>
                            <w:highlight w:val="lightGray"/>
                          </w:rPr>
                        </w:pPr>
                        <w:r w:rsidRPr="00CF79C8">
                          <w:rPr>
                            <w:highlight w:val="lightGray"/>
                          </w:rPr>
                          <w:tab/>
                        </w:r>
                        <w:r w:rsidRPr="00CF79C8">
                          <w:rPr>
                            <w:highlight w:val="lightGray"/>
                          </w:rPr>
                          <w:tab/>
                        </w:r>
                        <w:r w:rsidRPr="00CF79C8">
                          <w:rPr>
                            <w:highlight w:val="lightGray"/>
                          </w:rPr>
                          <w:tab/>
                          <w:t>/subModule12B</w:t>
                        </w:r>
                      </w:p>
                      <w:p w14:paraId="15F5515C" w14:textId="77777777" w:rsidR="0087229F" w:rsidRPr="00CF79C8" w:rsidRDefault="0087229F" w:rsidP="00337351">
                        <w:pPr>
                          <w:pStyle w:val="Code"/>
                          <w:ind w:left="0" w:firstLine="720"/>
                          <w:rPr>
                            <w:highlight w:val="lightGray"/>
                          </w:rPr>
                        </w:pPr>
                        <w:r>
                          <w:rPr>
                            <w:highlight w:val="lightGray"/>
                          </w:rPr>
                          <w:t xml:space="preserve"> </w:t>
                        </w:r>
                        <w:r>
                          <w:rPr>
                            <w:highlight w:val="lightGray"/>
                          </w:rPr>
                          <w:tab/>
                        </w:r>
                        <w:r>
                          <w:rPr>
                            <w:highlight w:val="lightGray"/>
                          </w:rPr>
                          <w:tab/>
                        </w:r>
                        <w:r w:rsidRPr="00CF79C8">
                          <w:rPr>
                            <w:highlight w:val="lightGray"/>
                          </w:rPr>
                          <w:t>…</w:t>
                        </w:r>
                        <w:r>
                          <w:rPr>
                            <w:highlight w:val="lightGray"/>
                          </w:rPr>
                          <w:tab/>
                        </w:r>
                      </w:p>
                      <w:p w14:paraId="7F3EF1C3" w14:textId="77777777" w:rsidR="0087229F" w:rsidRPr="00CF79C8" w:rsidRDefault="0087229F" w:rsidP="00337351">
                        <w:pPr>
                          <w:pStyle w:val="Code"/>
                          <w:ind w:left="0" w:firstLine="720"/>
                          <w:rPr>
                            <w:highlight w:val="lightGray"/>
                          </w:rPr>
                        </w:pPr>
                        <w:r w:rsidRPr="00CF79C8">
                          <w:rPr>
                            <w:highlight w:val="lightGray"/>
                          </w:rPr>
                          <w:tab/>
                        </w:r>
                        <w:r w:rsidRPr="00CF79C8">
                          <w:rPr>
                            <w:highlight w:val="lightGray"/>
                          </w:rPr>
                          <w:tab/>
                          <w:t>/</w:t>
                        </w:r>
                        <w:proofErr w:type="spellStart"/>
                        <w:r w:rsidRPr="00CF79C8">
                          <w:rPr>
                            <w:highlight w:val="lightGray"/>
                          </w:rPr>
                          <w:t>moduleN</w:t>
                        </w:r>
                        <w:proofErr w:type="spellEnd"/>
                      </w:p>
                      <w:p w14:paraId="2CCDC0A6" w14:textId="77777777" w:rsidR="0087229F" w:rsidRPr="00CF79C8" w:rsidRDefault="0087229F" w:rsidP="00337351">
                        <w:pPr>
                          <w:pStyle w:val="Code"/>
                          <w:ind w:left="720"/>
                          <w:rPr>
                            <w:highlight w:val="lightGray"/>
                          </w:rPr>
                        </w:pPr>
                        <w:r w:rsidRPr="00CF79C8">
                          <w:rPr>
                            <w:highlight w:val="lightGray"/>
                          </w:rPr>
                          <w:tab/>
                        </w:r>
                        <w:r w:rsidRPr="00CF79C8">
                          <w:rPr>
                            <w:highlight w:val="lightGray"/>
                          </w:rPr>
                          <w:tab/>
                        </w:r>
                        <w:r w:rsidRPr="00CF79C8">
                          <w:rPr>
                            <w:highlight w:val="lightGray"/>
                          </w:rPr>
                          <w:tab/>
                          <w:t>/README.md</w:t>
                        </w:r>
                        <w:r w:rsidRPr="00CF79C8">
                          <w:rPr>
                            <w:highlight w:val="lightGray"/>
                          </w:rPr>
                          <w:tab/>
                        </w:r>
                      </w:p>
                      <w:p w14:paraId="6C646F0D" w14:textId="77777777" w:rsidR="0087229F" w:rsidRPr="00CF79C8" w:rsidRDefault="0087229F" w:rsidP="00337351">
                        <w:pPr>
                          <w:pStyle w:val="Code"/>
                          <w:ind w:left="0" w:firstLine="720"/>
                          <w:rPr>
                            <w:highlight w:val="lightGray"/>
                          </w:rPr>
                        </w:pPr>
                        <w:r w:rsidRPr="00CF79C8">
                          <w:rPr>
                            <w:highlight w:val="lightGray"/>
                          </w:rPr>
                          <w:tab/>
                        </w:r>
                        <w:r w:rsidRPr="00CF79C8">
                          <w:rPr>
                            <w:highlight w:val="lightGray"/>
                          </w:rPr>
                          <w:tab/>
                        </w:r>
                        <w:r w:rsidRPr="00CF79C8">
                          <w:rPr>
                            <w:highlight w:val="lightGray"/>
                          </w:rPr>
                          <w:tab/>
                          <w:t>/moduleN.py</w:t>
                        </w:r>
                      </w:p>
                      <w:p w14:paraId="64054240" w14:textId="370BDD4E" w:rsidR="0087229F" w:rsidRDefault="0087229F" w:rsidP="00915EE0">
                        <w:pPr>
                          <w:pStyle w:val="Code"/>
                          <w:ind w:left="0" w:firstLine="720"/>
                        </w:pPr>
                        <w:r w:rsidRPr="00CF79C8">
                          <w:rPr>
                            <w:highlight w:val="lightGray"/>
                          </w:rPr>
                          <w:tab/>
                        </w:r>
                        <w:r>
                          <w:rPr>
                            <w:highlight w:val="lightGray"/>
                          </w:rPr>
                          <w:tab/>
                        </w:r>
                        <w:r>
                          <w:rPr>
                            <w:highlight w:val="lightGray"/>
                          </w:rPr>
                          <w:tab/>
                        </w:r>
                        <w:r w:rsidRPr="00CF79C8">
                          <w:rPr>
                            <w:highlight w:val="lightGray"/>
                          </w:rPr>
                          <w:t>/</w:t>
                        </w:r>
                        <w:proofErr w:type="spellStart"/>
                        <w:r w:rsidRPr="00CF79C8">
                          <w:rPr>
                            <w:highlight w:val="lightGray"/>
                          </w:rPr>
                          <w:t>moduleN_INCLUDE</w:t>
                        </w:r>
                        <w:proofErr w:type="spellEnd"/>
                      </w:p>
                      <w:p w14:paraId="690CF1DE" w14:textId="77777777" w:rsidR="0087229F" w:rsidRDefault="0087229F"/>
                    </w:txbxContent>
                  </v:textbox>
                </v:shape>
                <v:shape id="Text Box 6" o:spid="_x0000_s1031" type="#_x0000_t202" style="position:absolute;left:457835;top:2635846;width:2857500;height:264602;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" stroked="f">
                  <v:textbox style="mso-fit-shape-to-text:t" inset="0,0,0,0">
                    <w:txbxContent>
                      <w:p w14:paraId="5599B975" w14:textId="02C63318" w:rsidR="0087229F" w:rsidRPr="00930651" w:rsidRDefault="0087229F" w:rsidP="00915EE0">
                        <w:pPr>
                          <w:pStyle w:val="Caption"/>
                          <w:rPr>
                            <w:noProof/>
                            <w:sz w:val="22"/>
                            <w:szCs w:val="22"/>
                          </w:rPr>
                        </w:pPr>
                        <w:r>
                          <w:t xml:space="preserve">Figure </w:t>
                        </w:r>
                        <w:fldSimple w:instr=" SEQ Figure \* ARABIC ">
                          <w:r>
                            <w:rPr>
                              <w:noProof/>
                            </w:rPr>
                            <w:t>2</w:t>
                          </w:r>
                        </w:fldSimple>
                        <w:r>
                          <w:t>. Hypothetical structure of modules directory</w:t>
                        </w:r>
                      </w:p>
                    </w:txbxContent>
                  </v:textbox>
                </v:shape>
                <w10:wrap type="square"/>
              </v:group>
            </w:pict>
          </mc:Fallback>
        </mc:AlternateContent>
      </w:r>
      <w:r w:rsidR="005C6E3B" w:rsidRPr="00C442EA">
        <w:t>All Snakemake modules are to be stored within the modules directory. Inside the directory, modules are to be developed with the intent of high cohesion. This means that we must attempt to keep modules small and focused. Ea</w:t>
      </w:r>
      <w:r w:rsidR="00A84657">
        <w:t>ch module will have at minimum</w:t>
      </w:r>
      <w:r w:rsidR="005C6E3B" w:rsidRPr="00C442EA">
        <w:t xml:space="preserve"> three </w:t>
      </w:r>
      <w:r w:rsidR="00A84657">
        <w:t>files. The structure is outlined in Figure 1 and Figure 2.</w:t>
      </w:r>
    </w:p>
    <w:p w14:paraId="0EFA8B94" w14:textId="53D970D7" w:rsidR="0003704E" w:rsidRDefault="0003704E" w:rsidP="00915EE0">
      <w:pPr>
        <w:spacing w:after="0"/>
        <w:ind w:left="720"/>
      </w:pPr>
    </w:p>
    <w:p w14:paraId="239FFF85" w14:textId="3D769FEA" w:rsidR="00B1627A" w:rsidRDefault="00B1627A" w:rsidP="00B1627A">
      <w:pPr>
        <w:pStyle w:val="Quote"/>
        <w:ind w:left="1219" w:hanging="510"/>
      </w:pPr>
      <w:r w:rsidRPr="00915EE0">
        <w:rPr>
          <w:u w:val="single"/>
        </w:rPr>
        <w:t>Naming:</w:t>
      </w:r>
      <w:r>
        <w:t xml:space="preserve"> Modules should be named after their purpose. A </w:t>
      </w:r>
      <w:proofErr w:type="spellStart"/>
      <w:r w:rsidR="005F0385">
        <w:rPr>
          <w:i/>
        </w:rPr>
        <w:t>varS</w:t>
      </w:r>
      <w:r w:rsidRPr="005F0385">
        <w:rPr>
          <w:i/>
        </w:rPr>
        <w:t>c</w:t>
      </w:r>
      <w:r w:rsidR="005F0385">
        <w:rPr>
          <w:i/>
        </w:rPr>
        <w:t>a</w:t>
      </w:r>
      <w:r w:rsidRPr="005F0385">
        <w:rPr>
          <w:i/>
        </w:rPr>
        <w:t>n</w:t>
      </w:r>
      <w:proofErr w:type="spellEnd"/>
      <w:r>
        <w:t xml:space="preserve"> module uses </w:t>
      </w:r>
      <w:proofErr w:type="spellStart"/>
      <w:r w:rsidRPr="005F0385">
        <w:t>varScan</w:t>
      </w:r>
      <w:proofErr w:type="spellEnd"/>
      <w:r>
        <w:t xml:space="preserve">. A </w:t>
      </w:r>
      <w:proofErr w:type="spellStart"/>
      <w:r w:rsidRPr="005F0385">
        <w:rPr>
          <w:i/>
        </w:rPr>
        <w:t>reBAM</w:t>
      </w:r>
      <w:proofErr w:type="spellEnd"/>
      <w:r>
        <w:t xml:space="preserve"> module re-assembles and processes </w:t>
      </w:r>
      <w:proofErr w:type="gramStart"/>
      <w:r w:rsidR="00911BC8">
        <w:t>‘.</w:t>
      </w:r>
      <w:r>
        <w:t>BAM</w:t>
      </w:r>
      <w:proofErr w:type="gramEnd"/>
      <w:r w:rsidR="00911BC8">
        <w:t>’</w:t>
      </w:r>
      <w:r>
        <w:t xml:space="preserve"> files. The modules themselves do not need to have the word ‘mod’ in them, it’s just used in the example above by chance.</w:t>
      </w:r>
      <w:r w:rsidR="005F0385">
        <w:t xml:space="preserve"> Sub-modules are then named by what they specifically accomplish. </w:t>
      </w:r>
      <w:proofErr w:type="spellStart"/>
      <w:r w:rsidR="005F0385" w:rsidRPr="005F0385">
        <w:rPr>
          <w:i/>
        </w:rPr>
        <w:t>sortBAM</w:t>
      </w:r>
      <w:proofErr w:type="spellEnd"/>
      <w:r w:rsidR="005F0385">
        <w:t xml:space="preserve"> sorts BAM files, </w:t>
      </w:r>
      <w:proofErr w:type="spellStart"/>
      <w:r w:rsidR="005F0385" w:rsidRPr="005F0385">
        <w:rPr>
          <w:i/>
        </w:rPr>
        <w:t>indexBAM</w:t>
      </w:r>
      <w:proofErr w:type="spellEnd"/>
      <w:r w:rsidR="005F0385">
        <w:t xml:space="preserve"> indexes </w:t>
      </w:r>
      <w:proofErr w:type="gramStart"/>
      <w:r w:rsidR="00911BC8">
        <w:t>‘.</w:t>
      </w:r>
      <w:r w:rsidR="005F0385">
        <w:t>BAM</w:t>
      </w:r>
      <w:proofErr w:type="gramEnd"/>
      <w:r w:rsidR="00911BC8">
        <w:t>’</w:t>
      </w:r>
      <w:r w:rsidR="005F0385">
        <w:t xml:space="preserve"> files, etc. </w:t>
      </w:r>
    </w:p>
    <w:p w14:paraId="4C1A55A7" w14:textId="5863B506" w:rsidR="00B1627A" w:rsidRDefault="00B1627A" w:rsidP="00B1627A">
      <w:pPr>
        <w:pStyle w:val="Quote"/>
        <w:ind w:left="1219" w:hanging="510"/>
      </w:pPr>
    </w:p>
    <w:p w14:paraId="3CC9559A" w14:textId="5C52E716" w:rsidR="0003704E" w:rsidRDefault="00633A13" w:rsidP="00B1627A">
      <w:pPr>
        <w:pStyle w:val="Quote"/>
        <w:ind w:left="1219" w:hanging="510"/>
      </w:pPr>
      <w:r>
        <w:rPr>
          <w:u w:val="single"/>
        </w:rPr>
        <w:t>Multi-Rule</w:t>
      </w:r>
      <w:r w:rsidR="00B1627A" w:rsidRPr="00915EE0">
        <w:rPr>
          <w:u w:val="single"/>
        </w:rPr>
        <w:t xml:space="preserve"> Composition:</w:t>
      </w:r>
      <w:r w:rsidR="00B1627A">
        <w:t xml:space="preserve"> </w:t>
      </w:r>
      <w:r w:rsidR="001F166F">
        <w:t>Complex modules are decomposed into smaller events. W</w:t>
      </w:r>
      <w:r w:rsidR="0003704E">
        <w:t>e highly encourage that these small events are sep</w:t>
      </w:r>
      <w:r w:rsidR="006622AF">
        <w:t>arated into their own Snakefile</w:t>
      </w:r>
      <w:r w:rsidR="001F166F">
        <w:t>. T</w:t>
      </w:r>
      <w:r w:rsidR="0003704E">
        <w:t xml:space="preserve">hey are all included into the core ‘_INCLUDE’ file. </w:t>
      </w:r>
      <w:r w:rsidR="00220C5F">
        <w:t>For multi-part composition,</w:t>
      </w:r>
      <w:r w:rsidR="0003704E">
        <w:t xml:space="preserve"> the ‘_INCLUDE’ should only contain the </w:t>
      </w:r>
      <w:r w:rsidR="0035371F">
        <w:t>‘</w:t>
      </w:r>
      <w:r w:rsidR="0003704E">
        <w:t>include</w:t>
      </w:r>
      <w:r w:rsidR="0035371F">
        <w:t>’</w:t>
      </w:r>
      <w:r w:rsidR="0003704E">
        <w:t xml:space="preserve"> statements and a description </w:t>
      </w:r>
      <w:r w:rsidR="00220C5F">
        <w:t xml:space="preserve">about the submodules </w:t>
      </w:r>
      <w:r w:rsidR="0003704E">
        <w:t xml:space="preserve">included. </w:t>
      </w:r>
      <w:r w:rsidR="00220C5F" w:rsidRPr="00220C5F">
        <w:rPr>
          <w:i/>
          <w:highlight w:val="yellow"/>
        </w:rPr>
        <w:t>When using submodules, t</w:t>
      </w:r>
      <w:r w:rsidR="0003704E" w:rsidRPr="00220C5F">
        <w:rPr>
          <w:i/>
          <w:highlight w:val="yellow"/>
        </w:rPr>
        <w:t xml:space="preserve">here should </w:t>
      </w:r>
      <w:r w:rsidR="00220C5F" w:rsidRPr="00220C5F">
        <w:rPr>
          <w:i/>
          <w:highlight w:val="yellow"/>
        </w:rPr>
        <w:t>be no rules in the</w:t>
      </w:r>
      <w:r w:rsidR="0003704E" w:rsidRPr="00220C5F">
        <w:rPr>
          <w:i/>
          <w:highlight w:val="yellow"/>
        </w:rPr>
        <w:t xml:space="preserve"> ‘_INCLUDE’ file</w:t>
      </w:r>
      <w:r w:rsidR="00220C5F" w:rsidRPr="00220C5F">
        <w:rPr>
          <w:i/>
          <w:highlight w:val="yellow"/>
        </w:rPr>
        <w:t>.</w:t>
      </w:r>
    </w:p>
    <w:p w14:paraId="12E5CE90" w14:textId="50318D16" w:rsidR="00CF79C8" w:rsidRDefault="00CF79C8" w:rsidP="00AC69D9">
      <w:pPr>
        <w:spacing w:after="0" w:line="240" w:lineRule="auto"/>
      </w:pPr>
    </w:p>
    <w:p w14:paraId="71FE6B47" w14:textId="77777777" w:rsidR="00915EE0" w:rsidRPr="00915EE0" w:rsidRDefault="00915EE0" w:rsidP="00915EE0">
      <w:pPr>
        <w:spacing w:after="0" w:line="240" w:lineRule="auto"/>
        <w:ind w:left="709"/>
        <w:rPr>
          <w:u w:val="single"/>
        </w:rPr>
      </w:pPr>
      <w:r w:rsidRPr="00915EE0">
        <w:rPr>
          <w:u w:val="single"/>
        </w:rPr>
        <w:t>Core files:</w:t>
      </w:r>
    </w:p>
    <w:p w14:paraId="48666E3D" w14:textId="372F6BB7" w:rsidR="00915EE0" w:rsidRDefault="00915EE0" w:rsidP="00915EE0">
      <w:pPr>
        <w:pStyle w:val="ListParagraph"/>
        <w:numPr>
          <w:ilvl w:val="0"/>
          <w:numId w:val="3"/>
        </w:numPr>
        <w:spacing w:after="0" w:line="240" w:lineRule="auto"/>
        <w:ind w:left="1418"/>
      </w:pPr>
      <w:r w:rsidRPr="0003704E">
        <w:rPr>
          <w:b/>
        </w:rPr>
        <w:t>README.md</w:t>
      </w:r>
      <w:r>
        <w:t xml:space="preserve"> – A read-me fil</w:t>
      </w:r>
      <w:r w:rsidR="0087229F">
        <w:t>e written in markdown format</w:t>
      </w:r>
      <w:r>
        <w:t>.</w:t>
      </w:r>
    </w:p>
    <w:p w14:paraId="1CA00649" w14:textId="76721594" w:rsidR="00915EE0" w:rsidRDefault="00915EE0" w:rsidP="00915EE0">
      <w:pPr>
        <w:pStyle w:val="ListParagraph"/>
        <w:numPr>
          <w:ilvl w:val="0"/>
          <w:numId w:val="3"/>
        </w:numPr>
        <w:spacing w:after="0" w:line="240" w:lineRule="auto"/>
        <w:ind w:left="1418"/>
      </w:pPr>
      <w:r w:rsidRPr="0003704E">
        <w:rPr>
          <w:b/>
        </w:rPr>
        <w:t>module</w:t>
      </w:r>
      <w:r>
        <w:rPr>
          <w:b/>
        </w:rPr>
        <w:t>N</w:t>
      </w:r>
      <w:r w:rsidRPr="0003704E">
        <w:rPr>
          <w:b/>
        </w:rPr>
        <w:t>.py</w:t>
      </w:r>
      <w:r>
        <w:t xml:space="preserve"> – A python script which accepts the </w:t>
      </w:r>
      <w:r w:rsidR="0087229F">
        <w:t xml:space="preserve">names of the </w:t>
      </w:r>
      <w:proofErr w:type="gramStart"/>
      <w:r>
        <w:t>‘.</w:t>
      </w:r>
      <w:r w:rsidR="00911BC8">
        <w:t>YAML</w:t>
      </w:r>
      <w:proofErr w:type="gramEnd"/>
      <w:r>
        <w:t xml:space="preserve">’ file, </w:t>
      </w:r>
      <w:r w:rsidR="00911BC8">
        <w:t>‘JSON</w:t>
      </w:r>
      <w:r>
        <w:t>’ file, and Snakefile</w:t>
      </w:r>
      <w:r w:rsidR="001B5832">
        <w:t>. I</w:t>
      </w:r>
      <w:r w:rsidR="0087229F">
        <w:t>t will act</w:t>
      </w:r>
      <w:r>
        <w:t xml:space="preserve"> as a script to populate the </w:t>
      </w:r>
      <w:proofErr w:type="gramStart"/>
      <w:r w:rsidR="00633A13">
        <w:t>‘.YAML</w:t>
      </w:r>
      <w:proofErr w:type="gramEnd"/>
      <w:r w:rsidR="00633A13">
        <w:t>’ file, ‘JSON’ file, and Snakefile</w:t>
      </w:r>
      <w:r>
        <w:t>.</w:t>
      </w:r>
    </w:p>
    <w:p w14:paraId="45DC5CC5" w14:textId="77777777" w:rsidR="00915EE0" w:rsidRDefault="00915EE0" w:rsidP="00915EE0">
      <w:pPr>
        <w:pStyle w:val="ListParagraph"/>
        <w:numPr>
          <w:ilvl w:val="0"/>
          <w:numId w:val="3"/>
        </w:numPr>
        <w:spacing w:after="0" w:line="240" w:lineRule="auto"/>
        <w:ind w:left="1418"/>
      </w:pPr>
      <w:proofErr w:type="spellStart"/>
      <w:r w:rsidRPr="0003704E">
        <w:rPr>
          <w:b/>
        </w:rPr>
        <w:t>moduleN_INCLUDE</w:t>
      </w:r>
      <w:proofErr w:type="spellEnd"/>
      <w:r>
        <w:t xml:space="preserve"> – The Snakefile to be included into the pipeline. </w:t>
      </w:r>
    </w:p>
    <w:p w14:paraId="6654B1E5" w14:textId="0F0ACF5B" w:rsidR="00915EE0" w:rsidRDefault="00915EE0" w:rsidP="00915EE0">
      <w:pPr>
        <w:pStyle w:val="ListParagraph"/>
        <w:numPr>
          <w:ilvl w:val="2"/>
          <w:numId w:val="3"/>
        </w:numPr>
        <w:spacing w:after="0" w:line="240" w:lineRule="auto"/>
      </w:pPr>
      <w:r>
        <w:rPr>
          <w:b/>
        </w:rPr>
        <w:t>Single</w:t>
      </w:r>
      <w:r w:rsidR="005F0385">
        <w:rPr>
          <w:b/>
        </w:rPr>
        <w:t>-</w:t>
      </w:r>
      <w:r>
        <w:rPr>
          <w:b/>
        </w:rPr>
        <w:t>R</w:t>
      </w:r>
      <w:r w:rsidR="00633A13">
        <w:rPr>
          <w:b/>
        </w:rPr>
        <w:t>ule</w:t>
      </w:r>
      <w:r w:rsidRPr="00915EE0">
        <w:t>:</w:t>
      </w:r>
      <w:r w:rsidR="00633A13">
        <w:t xml:space="preserve"> Contains only 1 rule.</w:t>
      </w:r>
    </w:p>
    <w:p w14:paraId="421DD61E" w14:textId="5BD3DE15" w:rsidR="00915EE0" w:rsidRDefault="00915EE0" w:rsidP="00915EE0">
      <w:pPr>
        <w:pStyle w:val="ListParagraph"/>
        <w:numPr>
          <w:ilvl w:val="2"/>
          <w:numId w:val="3"/>
        </w:numPr>
        <w:spacing w:after="0" w:line="240" w:lineRule="auto"/>
      </w:pPr>
      <w:r>
        <w:rPr>
          <w:b/>
        </w:rPr>
        <w:t>Multi</w:t>
      </w:r>
      <w:r w:rsidR="005F0385">
        <w:t>-</w:t>
      </w:r>
      <w:r w:rsidRPr="00915EE0">
        <w:rPr>
          <w:b/>
        </w:rPr>
        <w:t>Rule</w:t>
      </w:r>
      <w:r>
        <w:t xml:space="preserve">: </w:t>
      </w:r>
      <w:r w:rsidR="00633A13">
        <w:t xml:space="preserve">Contains no rules. Contains submodule ‘include’ statements and </w:t>
      </w:r>
      <w:r>
        <w:t>a significant description for each</w:t>
      </w:r>
      <w:r w:rsidR="00633A13">
        <w:t xml:space="preserve"> submodule</w:t>
      </w:r>
      <w:r w:rsidR="005F0385">
        <w:t>.</w:t>
      </w:r>
    </w:p>
    <w:p w14:paraId="2B63C8BC" w14:textId="0FE5E35B" w:rsidR="00915EE0" w:rsidRDefault="0087229F" w:rsidP="00915EE0">
      <w:pPr>
        <w:pStyle w:val="ListParagraph"/>
        <w:numPr>
          <w:ilvl w:val="0"/>
          <w:numId w:val="3"/>
        </w:numPr>
        <w:spacing w:after="0" w:line="240" w:lineRule="auto"/>
        <w:ind w:left="1418"/>
      </w:pPr>
      <w:proofErr w:type="spellStart"/>
      <w:r>
        <w:rPr>
          <w:b/>
        </w:rPr>
        <w:t>subModuleA</w:t>
      </w:r>
      <w:proofErr w:type="spellEnd"/>
      <w:r w:rsidR="00915EE0">
        <w:rPr>
          <w:b/>
        </w:rPr>
        <w:t xml:space="preserve"> </w:t>
      </w:r>
      <w:r w:rsidR="00633A13">
        <w:t xml:space="preserve">– </w:t>
      </w:r>
      <w:r>
        <w:t xml:space="preserve">Multi-rule only; isolating each file to have only 1 rule. Add </w:t>
      </w:r>
      <w:proofErr w:type="spellStart"/>
      <w:r>
        <w:t>subModules</w:t>
      </w:r>
      <w:proofErr w:type="spellEnd"/>
      <w:r>
        <w:t xml:space="preserve"> as needed. </w:t>
      </w:r>
    </w:p>
    <w:p w14:paraId="15322715" w14:textId="20B1B0FB" w:rsidR="002724F3" w:rsidRDefault="002724F3">
      <w:pPr>
        <w:rPr>
          <w:rFonts w:asciiTheme="majorHAnsi" w:eastAsiaTheme="majorEastAsia" w:hAnsiTheme="majorHAnsi" w:cstheme="majorBidi"/>
          <w:color w:val="385623" w:themeColor="accent6" w:themeShade="80"/>
          <w:sz w:val="26"/>
          <w:szCs w:val="26"/>
          <w:u w:val="single"/>
        </w:rPr>
      </w:pPr>
      <w:r>
        <w:br w:type="page"/>
      </w:r>
    </w:p>
    <w:p w14:paraId="40121005" w14:textId="77777777" w:rsidR="007B01F5" w:rsidRDefault="007B01F5" w:rsidP="00782ADC">
      <w:pPr>
        <w:pStyle w:val="Heading2"/>
        <w:numPr>
          <w:ilvl w:val="0"/>
          <w:numId w:val="2"/>
        </w:numPr>
        <w:ind w:left="426" w:hanging="142"/>
      </w:pPr>
      <w:bookmarkStart w:id="1" w:name="_Toc478573394"/>
      <w:r>
        <w:lastRenderedPageBreak/>
        <w:t>Workspace organization</w:t>
      </w:r>
      <w:bookmarkEnd w:id="1"/>
    </w:p>
    <w:p w14:paraId="0FFD5CEC" w14:textId="347BB872" w:rsidR="00C442EA" w:rsidRDefault="00C442EA" w:rsidP="00C442EA">
      <w:pPr>
        <w:pStyle w:val="Quote"/>
      </w:pPr>
      <w:r>
        <w:t xml:space="preserve">The </w:t>
      </w:r>
      <w:r w:rsidR="00165134">
        <w:t xml:space="preserve">code </w:t>
      </w:r>
      <w:r>
        <w:t xml:space="preserve">was developed in such a manner that the working directory may be located anywhere. </w:t>
      </w:r>
      <w:r w:rsidR="00372759">
        <w:t>The location sh</w:t>
      </w:r>
      <w:r>
        <w:t xml:space="preserve">ould be on the network on which the computational processing will be occurring. The </w:t>
      </w:r>
      <w:r w:rsidR="004C6867">
        <w:t xml:space="preserve">initially </w:t>
      </w:r>
      <w:r>
        <w:t>expe</w:t>
      </w:r>
      <w:r w:rsidR="00B1627A">
        <w:t xml:space="preserve">cted </w:t>
      </w:r>
      <w:r w:rsidR="008A16C1">
        <w:t xml:space="preserve">working </w:t>
      </w:r>
      <w:r w:rsidR="00B1627A">
        <w:t>directory</w:t>
      </w:r>
      <w:r>
        <w:t xml:space="preserve"> structure is</w:t>
      </w:r>
      <w:r w:rsidR="00A84657">
        <w:t xml:space="preserve"> outlined in Figure 3 and Figure 4.</w:t>
      </w:r>
      <w:r w:rsidR="00372759">
        <w:t xml:space="preserve"> </w:t>
      </w:r>
      <w:r w:rsidR="008A16C1">
        <w:t>‘clean.sh’ is a file created out of personal preference to automatically cleanup the working directory, and is</w:t>
      </w:r>
      <w:r w:rsidR="00372759">
        <w:t xml:space="preserve"> discussed in Appendix 1</w:t>
      </w:r>
      <w:r w:rsidR="008A16C1">
        <w:t xml:space="preserve"> in more detail</w:t>
      </w:r>
      <w:r w:rsidR="00372759">
        <w:t>.</w:t>
      </w:r>
    </w:p>
    <w:p w14:paraId="05E279B1" w14:textId="798D0296" w:rsidR="00C442EA" w:rsidRDefault="00E9753A" w:rsidP="00C442EA">
      <w:pPr>
        <w:spacing w:after="0" w:line="240" w:lineRule="auto"/>
      </w:pPr>
      <w:r>
        <w:rPr>
          <w:noProof/>
          <w:lang w:val="en-US"/>
        </w:rPr>
        <mc:AlternateContent>
          <mc:Choice Requires="wpg">
            <w:drawing>
              <wp:anchor distT="0" distB="0" distL="114300" distR="114300" simplePos="0" relativeHeight="251653120" behindDoc="0" locked="0" layoutInCell="1" allowOverlap="1" wp14:anchorId="55DE0980" wp14:editId="670F0BDA">
                <wp:simplePos x="0" y="0"/>
                <wp:positionH relativeFrom="column">
                  <wp:posOffset>165100</wp:posOffset>
                </wp:positionH>
                <wp:positionV relativeFrom="paragraph">
                  <wp:posOffset>28542</wp:posOffset>
                </wp:positionV>
                <wp:extent cx="3086735" cy="2679065"/>
                <wp:effectExtent l="0" t="0" r="12065" b="0"/>
                <wp:wrapSquare wrapText="bothSides"/>
                <wp:docPr id="14" name="Group 14"/>
                <wp:cNvGraphicFramePr/>
                <a:graphic xmlns:a="http://schemas.openxmlformats.org/drawingml/2006/main">
                  <a:graphicData uri="http://schemas.microsoft.com/office/word/2010/wordprocessingGroup">
                    <wpg:wgp>
                      <wpg:cNvGrpSpPr/>
                      <wpg:grpSpPr>
                        <a:xfrm>
                          <a:off x="0" y="0"/>
                          <a:ext cx="3086735" cy="2679065"/>
                          <a:chOff x="1" y="0"/>
                          <a:chExt cx="3086735" cy="2679067"/>
                        </a:xfrm>
                      </wpg:grpSpPr>
                      <wps:wsp>
                        <wps:cNvPr id="9" name="Text Box 9"/>
                        <wps:cNvSpPr txBox="1"/>
                        <wps:spPr>
                          <a:xfrm>
                            <a:off x="0" y="0"/>
                            <a:ext cx="2972435" cy="2288540"/>
                          </a:xfrm>
                          <a:prstGeom prst="rect">
                            <a:avLst/>
                          </a:prstGeom>
                          <a:noFill/>
                          <a:ln>
                            <a:noFill/>
                          </a:ln>
                          <a:effectLst/>
                        </wps:spPr>
                        <wps:style>
                          <a:lnRef idx="0">
                            <a:schemeClr val="accent1"/>
                          </a:lnRef>
                          <a:fillRef idx="0">
                            <a:schemeClr val="accent1"/>
                          </a:fillRef>
                          <a:effectRef idx="0">
                            <a:schemeClr val="accent1"/>
                          </a:effectRef>
                          <a:fontRef idx="minor">
                            <a:schemeClr val="dk1"/>
                          </a:fontRef>
                        </wps:style>
                        <wps:txbx>
                          <w:txbxContent>
                            <w:p w14:paraId="0AAC4D8B" w14:textId="77777777" w:rsidR="0087229F" w:rsidRDefault="0087229F" w:rsidP="0089763D">
                              <w:pPr>
                                <w:pStyle w:val="Code"/>
                                <w:ind w:left="0"/>
                                <w:rPr>
                                  <w:highlight w:val="lightGray"/>
                                </w:rPr>
                              </w:pPr>
                              <w:proofErr w:type="spellStart"/>
                              <w:r w:rsidRPr="00C442EA">
                                <w:rPr>
                                  <w:highlight w:val="lightGray"/>
                                </w:rPr>
                                <w:t>workDIR</w:t>
                              </w:r>
                              <w:proofErr w:type="spellEnd"/>
                              <w:r w:rsidRPr="00C442EA">
                                <w:rPr>
                                  <w:highlight w:val="lightGray"/>
                                </w:rPr>
                                <w:t>/</w:t>
                              </w:r>
                            </w:p>
                            <w:p w14:paraId="0F278612" w14:textId="77777777" w:rsidR="0087229F" w:rsidRPr="00C442EA" w:rsidRDefault="0087229F" w:rsidP="0089763D">
                              <w:pPr>
                                <w:pStyle w:val="Code"/>
                                <w:ind w:left="22"/>
                                <w:rPr>
                                  <w:highlight w:val="lightGray"/>
                                </w:rPr>
                              </w:pPr>
                              <w:r>
                                <w:rPr>
                                  <w:highlight w:val="lightGray"/>
                                </w:rPr>
                                <w:t xml:space="preserve">      clean.sh</w:t>
                              </w:r>
                            </w:p>
                            <w:p w14:paraId="7A4F1955" w14:textId="77777777" w:rsidR="0087229F" w:rsidRPr="00C442EA" w:rsidRDefault="0087229F" w:rsidP="0089763D">
                              <w:pPr>
                                <w:pStyle w:val="Code"/>
                                <w:ind w:left="22"/>
                                <w:rPr>
                                  <w:highlight w:val="lightGray"/>
                                </w:rPr>
                              </w:pPr>
                              <w:r w:rsidRPr="00C442EA">
                                <w:rPr>
                                  <w:highlight w:val="lightGray"/>
                                </w:rPr>
                                <w:tab/>
                                <w:t>/input</w:t>
                              </w:r>
                            </w:p>
                            <w:p w14:paraId="478BC5F1" w14:textId="77777777" w:rsidR="0087229F" w:rsidRPr="00C442EA" w:rsidRDefault="0087229F" w:rsidP="0089763D">
                              <w:pPr>
                                <w:pStyle w:val="Code"/>
                                <w:ind w:left="22"/>
                                <w:rPr>
                                  <w:highlight w:val="lightGray"/>
                                </w:rPr>
                              </w:pPr>
                              <w:r w:rsidRPr="00C442EA">
                                <w:rPr>
                                  <w:highlight w:val="lightGray"/>
                                </w:rPr>
                                <w:tab/>
                              </w:r>
                              <w:r w:rsidRPr="00C442EA">
                                <w:rPr>
                                  <w:highlight w:val="lightGray"/>
                                </w:rPr>
                                <w:tab/>
                                <w:t>/sampleFILE.txt</w:t>
                              </w:r>
                            </w:p>
                            <w:p w14:paraId="58359653" w14:textId="77777777" w:rsidR="0087229F" w:rsidRDefault="0087229F" w:rsidP="0089763D">
                              <w:pPr>
                                <w:pStyle w:val="Code"/>
                                <w:ind w:left="22"/>
                                <w:rPr>
                                  <w:highlight w:val="lightGray"/>
                                </w:rPr>
                              </w:pPr>
                              <w:r w:rsidRPr="00C442EA">
                                <w:rPr>
                                  <w:highlight w:val="lightGray"/>
                                </w:rPr>
                                <w:tab/>
                              </w:r>
                              <w:r w:rsidRPr="00C442EA">
                                <w:rPr>
                                  <w:highlight w:val="lightGray"/>
                                </w:rPr>
                                <w:tab/>
                                <w:t>/</w:t>
                              </w:r>
                              <w:proofErr w:type="spellStart"/>
                              <w:r>
                                <w:rPr>
                                  <w:highlight w:val="lightGray"/>
                                </w:rPr>
                                <w:t>rawBam</w:t>
                              </w:r>
                              <w:proofErr w:type="spellEnd"/>
                            </w:p>
                            <w:p w14:paraId="1AD4DDF3" w14:textId="3271C90E" w:rsidR="0087229F" w:rsidRDefault="0087229F" w:rsidP="0089763D">
                              <w:pPr>
                                <w:pStyle w:val="Code"/>
                                <w:ind w:left="0" w:firstLine="22"/>
                                <w:rPr>
                                  <w:highlight w:val="lightGray"/>
                                </w:rPr>
                              </w:pPr>
                              <w:r>
                                <w:rPr>
                                  <w:highlight w:val="lightGray"/>
                                </w:rPr>
                                <w:tab/>
                              </w:r>
                              <w:r>
                                <w:rPr>
                                  <w:highlight w:val="lightGray"/>
                                </w:rPr>
                                <w:tab/>
                              </w:r>
                              <w:r>
                                <w:rPr>
                                  <w:highlight w:val="lightGray"/>
                                </w:rPr>
                                <w:tab/>
                                <w:t>/Pfeiffer2.bam</w:t>
                              </w:r>
                            </w:p>
                            <w:p w14:paraId="7353670D" w14:textId="77777777" w:rsidR="0087229F" w:rsidRPr="00C442EA" w:rsidRDefault="0087229F" w:rsidP="0089763D">
                              <w:pPr>
                                <w:pStyle w:val="Code"/>
                                <w:ind w:left="22"/>
                                <w:rPr>
                                  <w:highlight w:val="lightGray"/>
                                </w:rPr>
                              </w:pPr>
                              <w:r>
                                <w:rPr>
                                  <w:highlight w:val="lightGray"/>
                                </w:rPr>
                                <w:t xml:space="preserve"> </w:t>
                              </w:r>
                              <w:r>
                                <w:rPr>
                                  <w:highlight w:val="lightGray"/>
                                </w:rPr>
                                <w:tab/>
                              </w:r>
                              <w:r>
                                <w:rPr>
                                  <w:highlight w:val="lightGray"/>
                                </w:rPr>
                                <w:tab/>
                              </w:r>
                              <w:r>
                                <w:rPr>
                                  <w:highlight w:val="lightGray"/>
                                </w:rPr>
                                <w:tab/>
                                <w:t>/Pfeiffer3.bam</w:t>
                              </w:r>
                            </w:p>
                            <w:p w14:paraId="61A54B44" w14:textId="77777777" w:rsidR="0087229F" w:rsidRDefault="0087229F" w:rsidP="0089763D">
                              <w:pPr>
                                <w:pStyle w:val="Code"/>
                                <w:ind w:left="22"/>
                                <w:rPr>
                                  <w:highlight w:val="lightGray"/>
                                </w:rPr>
                              </w:pPr>
                              <w:r>
                                <w:rPr>
                                  <w:highlight w:val="lightGray"/>
                                </w:rPr>
                                <w:tab/>
                              </w:r>
                              <w:r>
                                <w:rPr>
                                  <w:highlight w:val="lightGray"/>
                                </w:rPr>
                                <w:tab/>
                                <w:t>/ref</w:t>
                              </w:r>
                            </w:p>
                            <w:p w14:paraId="1D455F20" w14:textId="77777777" w:rsidR="0087229F" w:rsidRDefault="0087229F" w:rsidP="0089763D">
                              <w:pPr>
                                <w:pStyle w:val="Code"/>
                                <w:ind w:left="22"/>
                                <w:rPr>
                                  <w:highlight w:val="lightGray"/>
                                </w:rPr>
                              </w:pPr>
                              <w:r>
                                <w:rPr>
                                  <w:highlight w:val="lightGray"/>
                                </w:rPr>
                                <w:tab/>
                              </w:r>
                              <w:r>
                                <w:rPr>
                                  <w:highlight w:val="lightGray"/>
                                </w:rPr>
                                <w:tab/>
                              </w:r>
                              <w:r>
                                <w:rPr>
                                  <w:highlight w:val="lightGray"/>
                                </w:rPr>
                                <w:tab/>
                                <w:t>/GRCh37-</w:t>
                              </w:r>
                              <w:proofErr w:type="gramStart"/>
                              <w:r>
                                <w:rPr>
                                  <w:highlight w:val="lightGray"/>
                                </w:rPr>
                                <w:t>life.fa</w:t>
                              </w:r>
                              <w:proofErr w:type="gramEnd"/>
                            </w:p>
                            <w:p w14:paraId="095F05ED" w14:textId="77777777" w:rsidR="0087229F" w:rsidRPr="004C6867" w:rsidRDefault="0087229F" w:rsidP="0089763D">
                              <w:pPr>
                                <w:pStyle w:val="Code"/>
                                <w:ind w:left="22"/>
                                <w:rPr>
                                  <w:highlight w:val="lightGray"/>
                                </w:rPr>
                              </w:pPr>
                              <w:r>
                                <w:rPr>
                                  <w:highlight w:val="lightGray"/>
                                </w:rPr>
                                <w:tab/>
                              </w:r>
                              <w:r>
                                <w:rPr>
                                  <w:highlight w:val="lightGray"/>
                                </w:rPr>
                                <w:tab/>
                              </w:r>
                              <w:r>
                                <w:rPr>
                                  <w:highlight w:val="lightGray"/>
                                </w:rPr>
                                <w:tab/>
                                <w:t>/GRCh37-life.amb</w:t>
                              </w:r>
                            </w:p>
                            <w:p w14:paraId="1D730A86" w14:textId="77777777" w:rsidR="0087229F" w:rsidRPr="004C6867" w:rsidRDefault="0087229F" w:rsidP="0089763D">
                              <w:pPr>
                                <w:pStyle w:val="Code"/>
                                <w:ind w:left="22"/>
                                <w:rPr>
                                  <w:highlight w:val="lightGray"/>
                                </w:rPr>
                              </w:pPr>
                              <w:r>
                                <w:rPr>
                                  <w:highlight w:val="lightGray"/>
                                </w:rPr>
                                <w:tab/>
                              </w:r>
                              <w:r>
                                <w:rPr>
                                  <w:highlight w:val="lightGray"/>
                                </w:rPr>
                                <w:tab/>
                              </w:r>
                              <w:r>
                                <w:rPr>
                                  <w:highlight w:val="lightGray"/>
                                </w:rPr>
                                <w:tab/>
                                <w:t>/GRCh37-life.ann</w:t>
                              </w:r>
                            </w:p>
                            <w:p w14:paraId="61677DB6" w14:textId="77777777" w:rsidR="0087229F" w:rsidRPr="004C6867" w:rsidRDefault="0087229F" w:rsidP="0089763D">
                              <w:pPr>
                                <w:pStyle w:val="Code"/>
                                <w:ind w:left="22"/>
                                <w:rPr>
                                  <w:highlight w:val="lightGray"/>
                                </w:rPr>
                              </w:pPr>
                              <w:r>
                                <w:rPr>
                                  <w:highlight w:val="lightGray"/>
                                </w:rPr>
                                <w:tab/>
                              </w:r>
                              <w:r>
                                <w:rPr>
                                  <w:highlight w:val="lightGray"/>
                                </w:rPr>
                                <w:tab/>
                              </w:r>
                              <w:r>
                                <w:rPr>
                                  <w:highlight w:val="lightGray"/>
                                </w:rPr>
                                <w:tab/>
                                <w:t>/GRCh37-life.bwt</w:t>
                              </w:r>
                            </w:p>
                            <w:p w14:paraId="5A4E9073" w14:textId="77777777" w:rsidR="0087229F" w:rsidRPr="004C6867" w:rsidRDefault="0087229F" w:rsidP="0089763D">
                              <w:pPr>
                                <w:pStyle w:val="Code"/>
                                <w:ind w:left="22"/>
                                <w:rPr>
                                  <w:highlight w:val="lightGray"/>
                                </w:rPr>
                              </w:pPr>
                              <w:r>
                                <w:rPr>
                                  <w:highlight w:val="lightGray"/>
                                </w:rPr>
                                <w:tab/>
                              </w:r>
                              <w:r>
                                <w:rPr>
                                  <w:highlight w:val="lightGray"/>
                                </w:rPr>
                                <w:tab/>
                              </w:r>
                              <w:r>
                                <w:rPr>
                                  <w:highlight w:val="lightGray"/>
                                </w:rPr>
                                <w:tab/>
                                <w:t>/GRCh37-life.pac</w:t>
                              </w:r>
                            </w:p>
                            <w:p w14:paraId="22FDFA0D" w14:textId="130863BF" w:rsidR="0087229F" w:rsidRDefault="0087229F" w:rsidP="0089763D">
                              <w:pPr>
                                <w:pStyle w:val="Code"/>
                                <w:ind w:left="0" w:firstLine="22"/>
                              </w:pPr>
                              <w:r>
                                <w:rPr>
                                  <w:highlight w:val="lightGray"/>
                                </w:rPr>
                                <w:tab/>
                              </w:r>
                              <w:r>
                                <w:rPr>
                                  <w:highlight w:val="lightGray"/>
                                </w:rPr>
                                <w:tab/>
                              </w:r>
                              <w:r>
                                <w:rPr>
                                  <w:highlight w:val="lightGray"/>
                                </w:rPr>
                                <w:tab/>
                                <w:t>/GRCh37-life.s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0" name="Text Box 10"/>
                        <wps:cNvSpPr txBox="1"/>
                        <wps:spPr>
                          <a:xfrm>
                            <a:off x="114301" y="2273302"/>
                            <a:ext cx="2972435" cy="405765"/>
                          </a:xfrm>
                          <a:prstGeom prst="rect">
                            <a:avLst/>
                          </a:prstGeom>
                          <a:solidFill>
                            <a:prstClr val="white"/>
                          </a:solidFill>
                          <a:ln>
                            <a:noFill/>
                          </a:ln>
                          <a:effectLst/>
                        </wps:spPr>
                        <wps:txbx>
                          <w:txbxContent>
                            <w:p w14:paraId="66A67C6D" w14:textId="6DD1DC23" w:rsidR="0087229F" w:rsidRPr="00FA1518" w:rsidRDefault="0087229F" w:rsidP="0089763D">
                              <w:pPr>
                                <w:pStyle w:val="Caption"/>
                                <w:rPr>
                                  <w:noProof/>
                                  <w:sz w:val="22"/>
                                  <w:szCs w:val="22"/>
                                </w:rPr>
                              </w:pPr>
                              <w:r>
                                <w:t xml:space="preserve">Figure </w:t>
                              </w:r>
                              <w:fldSimple w:instr=" SEQ Figure \* ARABIC ">
                                <w:r>
                                  <w:rPr>
                                    <w:noProof/>
                                  </w:rPr>
                                  <w:t>3</w:t>
                                </w:r>
                              </w:fldSimple>
                              <w:r>
                                <w:t>. Hypothetical starting structure of the user working directory</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14:sizeRelH relativeFrom="margin">
                  <wp14:pctWidth>0</wp14:pctWidth>
                </wp14:sizeRelH>
                <wp14:sizeRelV relativeFrom="margin">
                  <wp14:pctHeight>0</wp14:pctHeight>
                </wp14:sizeRelV>
              </wp:anchor>
            </w:drawing>
          </mc:Choice>
          <mc:Fallback>
            <w:pict>
              <v:group w14:anchorId="55DE0980" id="Group 14" o:spid="_x0000_s1032" style="position:absolute;margin-left:13pt;margin-top:2.25pt;width:243.05pt;height:210.95pt;z-index:251653120;mso-width-relative:margin;mso-height-relative:margin" coordorigin="1" coordsize="3086735,2679067"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">
                <v:shape id="Text Box 9" o:spid="_x0000_s1033" type="#_x0000_t202" style="position:absolute;width:2972435;height:2288540;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0Nz9ZwwAA&#10;ANoAAAAPAAAAZHJzL2Rvd25yZXYueG1sRI9Ba8JAFITvQv/D8grezG7FShPdhFIRPLVoq+DtkX0m&#10;odm3Ibua+O+7hUKPw8x8w6yL0bbiRr1vHGt4ShQI4tKZhisNX5/b2QsIH5ANto5Jw508FPnDZI2Z&#10;cQPv6XYIlYgQ9hlqqEPoMil9WZNFn7iOOHoX11sMUfaVND0OEW5bOVdqKS02HBdq7OitpvL7cLUa&#10;ju+X82mhPqqNfe4GNyrJNpVaTx/H1xWIQGP4D/+1d0ZDCr9X4g2Q+Q8A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A0Nz9ZwwAAANoAAAAPAAAAAAAAAAAAAAAAAJcCAABkcnMvZG93&#10;bnJldi54bWxQSwUGAAAAAAQABAD1AAAAhwMAAAAA&#10;" filled="f" stroked="f">
                  <v:textbox>
                    <w:txbxContent>
                      <w:p w14:paraId="0AAC4D8B" w14:textId="77777777" w:rsidR="0087229F" w:rsidRDefault="0087229F" w:rsidP="0089763D">
                        <w:pPr>
                          <w:pStyle w:val="Code"/>
                          <w:ind w:left="0"/>
                          <w:rPr>
                            <w:highlight w:val="lightGray"/>
                          </w:rPr>
                        </w:pPr>
                        <w:proofErr w:type="spellStart"/>
                        <w:r w:rsidRPr="00C442EA">
                          <w:rPr>
                            <w:highlight w:val="lightGray"/>
                          </w:rPr>
                          <w:t>workDIR</w:t>
                        </w:r>
                        <w:proofErr w:type="spellEnd"/>
                        <w:r w:rsidRPr="00C442EA">
                          <w:rPr>
                            <w:highlight w:val="lightGray"/>
                          </w:rPr>
                          <w:t>/</w:t>
                        </w:r>
                      </w:p>
                      <w:p w14:paraId="0F278612" w14:textId="77777777" w:rsidR="0087229F" w:rsidRPr="00C442EA" w:rsidRDefault="0087229F" w:rsidP="0089763D">
                        <w:pPr>
                          <w:pStyle w:val="Code"/>
                          <w:ind w:left="22"/>
                          <w:rPr>
                            <w:highlight w:val="lightGray"/>
                          </w:rPr>
                        </w:pPr>
                        <w:r>
                          <w:rPr>
                            <w:highlight w:val="lightGray"/>
                          </w:rPr>
                          <w:t xml:space="preserve">      clean.sh</w:t>
                        </w:r>
                      </w:p>
                      <w:p w14:paraId="7A4F1955" w14:textId="77777777" w:rsidR="0087229F" w:rsidRPr="00C442EA" w:rsidRDefault="0087229F" w:rsidP="0089763D">
                        <w:pPr>
                          <w:pStyle w:val="Code"/>
                          <w:ind w:left="22"/>
                          <w:rPr>
                            <w:highlight w:val="lightGray"/>
                          </w:rPr>
                        </w:pPr>
                        <w:r w:rsidRPr="00C442EA">
                          <w:rPr>
                            <w:highlight w:val="lightGray"/>
                          </w:rPr>
                          <w:tab/>
                          <w:t>/input</w:t>
                        </w:r>
                      </w:p>
                      <w:p w14:paraId="478BC5F1" w14:textId="77777777" w:rsidR="0087229F" w:rsidRPr="00C442EA" w:rsidRDefault="0087229F" w:rsidP="0089763D">
                        <w:pPr>
                          <w:pStyle w:val="Code"/>
                          <w:ind w:left="22"/>
                          <w:rPr>
                            <w:highlight w:val="lightGray"/>
                          </w:rPr>
                        </w:pPr>
                        <w:r w:rsidRPr="00C442EA">
                          <w:rPr>
                            <w:highlight w:val="lightGray"/>
                          </w:rPr>
                          <w:tab/>
                        </w:r>
                        <w:r w:rsidRPr="00C442EA">
                          <w:rPr>
                            <w:highlight w:val="lightGray"/>
                          </w:rPr>
                          <w:tab/>
                          <w:t>/sampleFILE.txt</w:t>
                        </w:r>
                      </w:p>
                      <w:p w14:paraId="58359653" w14:textId="77777777" w:rsidR="0087229F" w:rsidRDefault="0087229F" w:rsidP="0089763D">
                        <w:pPr>
                          <w:pStyle w:val="Code"/>
                          <w:ind w:left="22"/>
                          <w:rPr>
                            <w:highlight w:val="lightGray"/>
                          </w:rPr>
                        </w:pPr>
                        <w:r w:rsidRPr="00C442EA">
                          <w:rPr>
                            <w:highlight w:val="lightGray"/>
                          </w:rPr>
                          <w:tab/>
                        </w:r>
                        <w:r w:rsidRPr="00C442EA">
                          <w:rPr>
                            <w:highlight w:val="lightGray"/>
                          </w:rPr>
                          <w:tab/>
                          <w:t>/</w:t>
                        </w:r>
                        <w:proofErr w:type="spellStart"/>
                        <w:r>
                          <w:rPr>
                            <w:highlight w:val="lightGray"/>
                          </w:rPr>
                          <w:t>rawBam</w:t>
                        </w:r>
                        <w:proofErr w:type="spellEnd"/>
                      </w:p>
                      <w:p w14:paraId="1AD4DDF3" w14:textId="3271C90E" w:rsidR="0087229F" w:rsidRDefault="0087229F" w:rsidP="0089763D">
                        <w:pPr>
                          <w:pStyle w:val="Code"/>
                          <w:ind w:left="0" w:firstLine="22"/>
                          <w:rPr>
                            <w:highlight w:val="lightGray"/>
                          </w:rPr>
                        </w:pPr>
                        <w:r>
                          <w:rPr>
                            <w:highlight w:val="lightGray"/>
                          </w:rPr>
                          <w:tab/>
                        </w:r>
                        <w:r>
                          <w:rPr>
                            <w:highlight w:val="lightGray"/>
                          </w:rPr>
                          <w:tab/>
                        </w:r>
                        <w:r>
                          <w:rPr>
                            <w:highlight w:val="lightGray"/>
                          </w:rPr>
                          <w:tab/>
                          <w:t>/Pfeiffer2.bam</w:t>
                        </w:r>
                      </w:p>
                      <w:p w14:paraId="7353670D" w14:textId="77777777" w:rsidR="0087229F" w:rsidRPr="00C442EA" w:rsidRDefault="0087229F" w:rsidP="0089763D">
                        <w:pPr>
                          <w:pStyle w:val="Code"/>
                          <w:ind w:left="22"/>
                          <w:rPr>
                            <w:highlight w:val="lightGray"/>
                          </w:rPr>
                        </w:pPr>
                        <w:r>
                          <w:rPr>
                            <w:highlight w:val="lightGray"/>
                          </w:rPr>
                          <w:t xml:space="preserve"> </w:t>
                        </w:r>
                        <w:r>
                          <w:rPr>
                            <w:highlight w:val="lightGray"/>
                          </w:rPr>
                          <w:tab/>
                        </w:r>
                        <w:r>
                          <w:rPr>
                            <w:highlight w:val="lightGray"/>
                          </w:rPr>
                          <w:tab/>
                        </w:r>
                        <w:r>
                          <w:rPr>
                            <w:highlight w:val="lightGray"/>
                          </w:rPr>
                          <w:tab/>
                          <w:t>/Pfeiffer3.bam</w:t>
                        </w:r>
                      </w:p>
                      <w:p w14:paraId="61A54B44" w14:textId="77777777" w:rsidR="0087229F" w:rsidRDefault="0087229F" w:rsidP="0089763D">
                        <w:pPr>
                          <w:pStyle w:val="Code"/>
                          <w:ind w:left="22"/>
                          <w:rPr>
                            <w:highlight w:val="lightGray"/>
                          </w:rPr>
                        </w:pPr>
                        <w:r>
                          <w:rPr>
                            <w:highlight w:val="lightGray"/>
                          </w:rPr>
                          <w:tab/>
                        </w:r>
                        <w:r>
                          <w:rPr>
                            <w:highlight w:val="lightGray"/>
                          </w:rPr>
                          <w:tab/>
                          <w:t>/ref</w:t>
                        </w:r>
                      </w:p>
                      <w:p w14:paraId="1D455F20" w14:textId="77777777" w:rsidR="0087229F" w:rsidRDefault="0087229F" w:rsidP="0089763D">
                        <w:pPr>
                          <w:pStyle w:val="Code"/>
                          <w:ind w:left="22"/>
                          <w:rPr>
                            <w:highlight w:val="lightGray"/>
                          </w:rPr>
                        </w:pPr>
                        <w:r>
                          <w:rPr>
                            <w:highlight w:val="lightGray"/>
                          </w:rPr>
                          <w:tab/>
                        </w:r>
                        <w:r>
                          <w:rPr>
                            <w:highlight w:val="lightGray"/>
                          </w:rPr>
                          <w:tab/>
                        </w:r>
                        <w:r>
                          <w:rPr>
                            <w:highlight w:val="lightGray"/>
                          </w:rPr>
                          <w:tab/>
                          <w:t>/GRCh37-</w:t>
                        </w:r>
                        <w:proofErr w:type="gramStart"/>
                        <w:r>
                          <w:rPr>
                            <w:highlight w:val="lightGray"/>
                          </w:rPr>
                          <w:t>life.fa</w:t>
                        </w:r>
                        <w:proofErr w:type="gramEnd"/>
                      </w:p>
                      <w:p w14:paraId="095F05ED" w14:textId="77777777" w:rsidR="0087229F" w:rsidRPr="004C6867" w:rsidRDefault="0087229F" w:rsidP="0089763D">
                        <w:pPr>
                          <w:pStyle w:val="Code"/>
                          <w:ind w:left="22"/>
                          <w:rPr>
                            <w:highlight w:val="lightGray"/>
                          </w:rPr>
                        </w:pPr>
                        <w:r>
                          <w:rPr>
                            <w:highlight w:val="lightGray"/>
                          </w:rPr>
                          <w:tab/>
                        </w:r>
                        <w:r>
                          <w:rPr>
                            <w:highlight w:val="lightGray"/>
                          </w:rPr>
                          <w:tab/>
                        </w:r>
                        <w:r>
                          <w:rPr>
                            <w:highlight w:val="lightGray"/>
                          </w:rPr>
                          <w:tab/>
                          <w:t>/GRCh37-life.amb</w:t>
                        </w:r>
                      </w:p>
                      <w:p w14:paraId="1D730A86" w14:textId="77777777" w:rsidR="0087229F" w:rsidRPr="004C6867" w:rsidRDefault="0087229F" w:rsidP="0089763D">
                        <w:pPr>
                          <w:pStyle w:val="Code"/>
                          <w:ind w:left="22"/>
                          <w:rPr>
                            <w:highlight w:val="lightGray"/>
                          </w:rPr>
                        </w:pPr>
                        <w:r>
                          <w:rPr>
                            <w:highlight w:val="lightGray"/>
                          </w:rPr>
                          <w:tab/>
                        </w:r>
                        <w:r>
                          <w:rPr>
                            <w:highlight w:val="lightGray"/>
                          </w:rPr>
                          <w:tab/>
                        </w:r>
                        <w:r>
                          <w:rPr>
                            <w:highlight w:val="lightGray"/>
                          </w:rPr>
                          <w:tab/>
                          <w:t>/GRCh37-life.ann</w:t>
                        </w:r>
                      </w:p>
                      <w:p w14:paraId="61677DB6" w14:textId="77777777" w:rsidR="0087229F" w:rsidRPr="004C6867" w:rsidRDefault="0087229F" w:rsidP="0089763D">
                        <w:pPr>
                          <w:pStyle w:val="Code"/>
                          <w:ind w:left="22"/>
                          <w:rPr>
                            <w:highlight w:val="lightGray"/>
                          </w:rPr>
                        </w:pPr>
                        <w:r>
                          <w:rPr>
                            <w:highlight w:val="lightGray"/>
                          </w:rPr>
                          <w:tab/>
                        </w:r>
                        <w:r>
                          <w:rPr>
                            <w:highlight w:val="lightGray"/>
                          </w:rPr>
                          <w:tab/>
                        </w:r>
                        <w:r>
                          <w:rPr>
                            <w:highlight w:val="lightGray"/>
                          </w:rPr>
                          <w:tab/>
                          <w:t>/GRCh37-life.bwt</w:t>
                        </w:r>
                      </w:p>
                      <w:p w14:paraId="5A4E9073" w14:textId="77777777" w:rsidR="0087229F" w:rsidRPr="004C6867" w:rsidRDefault="0087229F" w:rsidP="0089763D">
                        <w:pPr>
                          <w:pStyle w:val="Code"/>
                          <w:ind w:left="22"/>
                          <w:rPr>
                            <w:highlight w:val="lightGray"/>
                          </w:rPr>
                        </w:pPr>
                        <w:r>
                          <w:rPr>
                            <w:highlight w:val="lightGray"/>
                          </w:rPr>
                          <w:tab/>
                        </w:r>
                        <w:r>
                          <w:rPr>
                            <w:highlight w:val="lightGray"/>
                          </w:rPr>
                          <w:tab/>
                        </w:r>
                        <w:r>
                          <w:rPr>
                            <w:highlight w:val="lightGray"/>
                          </w:rPr>
                          <w:tab/>
                          <w:t>/GRCh37-life.pac</w:t>
                        </w:r>
                      </w:p>
                      <w:p w14:paraId="22FDFA0D" w14:textId="130863BF" w:rsidR="0087229F" w:rsidRDefault="0087229F" w:rsidP="0089763D">
                        <w:pPr>
                          <w:pStyle w:val="Code"/>
                          <w:ind w:left="0" w:firstLine="22"/>
                        </w:pPr>
                        <w:r>
                          <w:rPr>
                            <w:highlight w:val="lightGray"/>
                          </w:rPr>
                          <w:tab/>
                        </w:r>
                        <w:r>
                          <w:rPr>
                            <w:highlight w:val="lightGray"/>
                          </w:rPr>
                          <w:tab/>
                        </w:r>
                        <w:r>
                          <w:rPr>
                            <w:highlight w:val="lightGray"/>
                          </w:rPr>
                          <w:tab/>
                          <w:t>/GRCh37-life.sa</w:t>
                        </w:r>
                      </w:p>
                    </w:txbxContent>
                  </v:textbox>
                </v:shape>
                <v:shape id="Text Box 10" o:spid="_x0000_s1034" type="#_x0000_t202" style="position:absolute;left:114301;top:2273302;width:2972435;height:405765;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" stroked="f">
                  <v:textbox style="mso-fit-shape-to-text:t" inset="0,0,0,0">
                    <w:txbxContent>
                      <w:p w14:paraId="66A67C6D" w14:textId="6DD1DC23" w:rsidR="0087229F" w:rsidRPr="00FA1518" w:rsidRDefault="0087229F" w:rsidP="0089763D">
                        <w:pPr>
                          <w:pStyle w:val="Caption"/>
                          <w:rPr>
                            <w:noProof/>
                            <w:sz w:val="22"/>
                            <w:szCs w:val="22"/>
                          </w:rPr>
                        </w:pPr>
                        <w:r>
                          <w:t xml:space="preserve">Figure </w:t>
                        </w:r>
                        <w:fldSimple w:instr=" SEQ Figure \* ARABIC ">
                          <w:r>
                            <w:rPr>
                              <w:noProof/>
                            </w:rPr>
                            <w:t>3</w:t>
                          </w:r>
                        </w:fldSimple>
                        <w:r>
                          <w:t>. Hypothetical starting structure of the user working directory</w:t>
                        </w:r>
                      </w:p>
                    </w:txbxContent>
                  </v:textbox>
                </v:shape>
                <w10:wrap type="square"/>
              </v:group>
            </w:pict>
          </mc:Fallback>
        </mc:AlternateContent>
      </w:r>
    </w:p>
    <w:p w14:paraId="4C1B3003" w14:textId="32978318" w:rsidR="0089763D" w:rsidRDefault="0089763D" w:rsidP="00C442EA">
      <w:pPr>
        <w:spacing w:after="0" w:line="240" w:lineRule="auto"/>
      </w:pPr>
    </w:p>
    <w:p w14:paraId="4A0DC8B1" w14:textId="19596FAA" w:rsidR="0089763D" w:rsidRDefault="0089763D" w:rsidP="00C442EA">
      <w:pPr>
        <w:spacing w:after="0" w:line="240" w:lineRule="auto"/>
      </w:pPr>
    </w:p>
    <w:p w14:paraId="0DD913D5" w14:textId="06BE1DC7" w:rsidR="0089763D" w:rsidRDefault="00AE2EBD" w:rsidP="00C442EA">
      <w:pPr>
        <w:spacing w:after="0" w:line="240" w:lineRule="auto"/>
      </w:pPr>
      <w:r>
        <w:rPr>
          <w:noProof/>
          <w:lang w:val="en-US"/>
        </w:rPr>
        <mc:AlternateContent>
          <mc:Choice Requires="wpg">
            <w:drawing>
              <wp:anchor distT="0" distB="0" distL="114300" distR="114300" simplePos="0" relativeHeight="251657216" behindDoc="0" locked="0" layoutInCell="1" allowOverlap="1" wp14:anchorId="14444604" wp14:editId="4746A680">
                <wp:simplePos x="0" y="0"/>
                <wp:positionH relativeFrom="column">
                  <wp:posOffset>3248025</wp:posOffset>
                </wp:positionH>
                <wp:positionV relativeFrom="paragraph">
                  <wp:posOffset>196850</wp:posOffset>
                </wp:positionV>
                <wp:extent cx="3619500" cy="1921510"/>
                <wp:effectExtent l="0" t="0" r="12700" b="8890"/>
                <wp:wrapThrough wrapText="bothSides">
                  <wp:wrapPolygon edited="0">
                    <wp:start x="0" y="0"/>
                    <wp:lineTo x="0" y="21414"/>
                    <wp:lineTo x="21524" y="21414"/>
                    <wp:lineTo x="21524" y="0"/>
                    <wp:lineTo x="0" y="0"/>
                  </wp:wrapPolygon>
                </wp:wrapThrough>
                <wp:docPr id="13" name="Group 13"/>
                <wp:cNvGraphicFramePr/>
                <a:graphic xmlns:a="http://schemas.openxmlformats.org/drawingml/2006/main">
                  <a:graphicData uri="http://schemas.microsoft.com/office/word/2010/wordprocessingGroup">
                    <wpg:wgp>
                      <wpg:cNvGrpSpPr/>
                      <wpg:grpSpPr>
                        <a:xfrm>
                          <a:off x="0" y="0"/>
                          <a:ext cx="3619500" cy="1921510"/>
                          <a:chOff x="0" y="-4946"/>
                          <a:chExt cx="3620068" cy="1922229"/>
                        </a:xfrm>
                      </wpg:grpSpPr>
                      <pic:pic xmlns:pic="http://schemas.openxmlformats.org/drawingml/2006/picture">
                        <pic:nvPicPr>
                          <pic:cNvPr id="11" name="Picture 11" descr="../../Desktop/Screen%20Shot%202017-03-24%20at%2011.53.54%20AM.png"/>
                          <pic:cNvPicPr>
                            <a:picLocks noChangeAspect="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37398" y="-4946"/>
                            <a:ext cx="3582670" cy="1031240"/>
                          </a:xfrm>
                          <a:prstGeom prst="rect">
                            <a:avLst/>
                          </a:prstGeom>
                          <a:noFill/>
                          <a:ln>
                            <a:noFill/>
                          </a:ln>
                        </pic:spPr>
                      </pic:pic>
                      <wps:wsp>
                        <wps:cNvPr id="12" name="Text Box 12"/>
                        <wps:cNvSpPr txBox="1"/>
                        <wps:spPr>
                          <a:xfrm>
                            <a:off x="0" y="1092111"/>
                            <a:ext cx="3582597" cy="825172"/>
                          </a:xfrm>
                          <a:prstGeom prst="rect">
                            <a:avLst/>
                          </a:prstGeom>
                          <a:solidFill>
                            <a:prstClr val="white"/>
                          </a:solidFill>
                          <a:ln>
                            <a:noFill/>
                          </a:ln>
                          <a:effectLst/>
                        </wps:spPr>
                        <wps:txbx>
                          <w:txbxContent>
                            <w:p w14:paraId="64204AB9" w14:textId="34435836" w:rsidR="0087229F" w:rsidRPr="00A25CDB" w:rsidRDefault="0087229F" w:rsidP="00E9753A">
                              <w:pPr>
                                <w:pStyle w:val="Caption"/>
                                <w:rPr>
                                  <w:noProof/>
                                  <w:sz w:val="22"/>
                                  <w:szCs w:val="22"/>
                                </w:rPr>
                              </w:pPr>
                              <w:r>
                                <w:t xml:space="preserve">Figure </w:t>
                              </w:r>
                              <w:fldSimple w:instr=" SEQ Figure \* ARABIC ">
                                <w:r>
                                  <w:rPr>
                                    <w:noProof/>
                                  </w:rPr>
                                  <w:t>4</w:t>
                                </w:r>
                              </w:fldSimple>
                              <w:r>
                                <w:t xml:space="preserve">. Starting tree structure of working directory on Genesis. </w:t>
                              </w:r>
                              <w:proofErr w:type="spellStart"/>
                              <w:r>
                                <w:t>Symlinks</w:t>
                              </w:r>
                              <w:proofErr w:type="spellEnd"/>
                              <w:r>
                                <w:t xml:space="preserve"> for files Pfeiffer2.bam, Pfeiffer3.bam, and the directory ref have all been truncated for ease of reading. The variety of linkages is to demonstrate what is acceptable and encouraged as to promote the sharing of files and stringent used of disk space. </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14:sizeRelH relativeFrom="margin">
                  <wp14:pctWidth>0</wp14:pctWidth>
                </wp14:sizeRelH>
                <wp14:sizeRelV relativeFrom="margin">
                  <wp14:pctHeight>0</wp14:pctHeight>
                </wp14:sizeRelV>
              </wp:anchor>
            </w:drawing>
          </mc:Choice>
          <mc:Fallback>
            <w:pict>
              <v:group w14:anchorId="14444604" id="Group 13" o:spid="_x0000_s1035" style="position:absolute;margin-left:255.75pt;margin-top:15.5pt;width:285pt;height:151.3pt;z-index:251657216;mso-width-relative:margin;mso-height-relative:margin" coordorigin=",-4946" coordsize="3620068,1922229" o:gfxdata="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">
                <v:shape id="Picture 11" o:spid="_x0000_s1036" type="#_x0000_t75" alt="../../Desktop/Screen%20Shot%202017-03-24%20at%2011.53.54%20AM.png" style="position:absolute;left:37398;top:-4946;width:3582670;height:1031240;visibility:visible;mso-wrap-style:square" o:gfxdata="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">
                  <v:imagedata r:id="rId11" o:title="../../Desktop/Screen%20Shot%202017-03-24%20at%2011.53.54%20AM.png"/>
                  <v:path arrowok="t"/>
                </v:shape>
                <v:shape id="Text Box 12" o:spid="_x0000_s1037" type="#_x0000_t202" style="position:absolute;top:1092111;width:3582597;height:825172;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J76AqwwAA&#10;ANsAAAAPAAAAZHJzL2Rvd25yZXYueG1sRE9NawIxEL0L/Q9hCr1IzdaKlNUoIi1YL+LqxduwGTfb&#10;biZLktX135tCwds83ufMl71txIV8qB0reBtlIIhLp2uuFBwPX68fIEJE1tg4JgU3CrBcPA3mmGt3&#10;5T1diliJFMIhRwUmxjaXMpSGLIaRa4kTd3beYkzQV1J7vKZw28hxlk2lxZpTg8GW1obK36KzCnaT&#10;084Mu/PndjV599/Hbj39qQqlXp771QxEpD4+xP/ujU7zx/D3SzpALu4A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CJ76AqwwAAANsAAAAPAAAAAAAAAAAAAAAAAJcCAABkcnMvZG93&#10;bnJldi54bWxQSwUGAAAAAAQABAD1AAAAhwMAAAAA&#10;" stroked="f">
                  <v:textbox style="mso-fit-shape-to-text:t" inset="0,0,0,0">
                    <w:txbxContent>
                      <w:p w14:paraId="64204AB9" w14:textId="34435836" w:rsidR="0087229F" w:rsidRPr="00A25CDB" w:rsidRDefault="0087229F" w:rsidP="00E9753A">
                        <w:pPr>
                          <w:pStyle w:val="Caption"/>
                          <w:rPr>
                            <w:noProof/>
                            <w:sz w:val="22"/>
                            <w:szCs w:val="22"/>
                          </w:rPr>
                        </w:pPr>
                        <w:r>
                          <w:t xml:space="preserve">Figure </w:t>
                        </w:r>
                        <w:fldSimple w:instr=" SEQ Figure \* ARABIC ">
                          <w:r>
                            <w:rPr>
                              <w:noProof/>
                            </w:rPr>
                            <w:t>4</w:t>
                          </w:r>
                        </w:fldSimple>
                        <w:r>
                          <w:t xml:space="preserve">. Starting tree structure of working directory on Genesis. </w:t>
                        </w:r>
                        <w:proofErr w:type="spellStart"/>
                        <w:r>
                          <w:t>Symlinks</w:t>
                        </w:r>
                        <w:proofErr w:type="spellEnd"/>
                        <w:r>
                          <w:t xml:space="preserve"> for files Pfeiffer2.bam, Pfeiffer3.bam, and the directory ref have all been truncated for ease of reading. The variety of linkages is to demonstrate what is acceptable and encouraged as to promote the sharing of files and stringent used of disk space. </w:t>
                        </w:r>
                      </w:p>
                    </w:txbxContent>
                  </v:textbox>
                </v:shape>
                <w10:wrap type="through"/>
              </v:group>
            </w:pict>
          </mc:Fallback>
        </mc:AlternateContent>
      </w:r>
    </w:p>
    <w:p w14:paraId="508BF31F" w14:textId="48E7FC12" w:rsidR="00026297" w:rsidRPr="00026297" w:rsidRDefault="00026297" w:rsidP="00B82604">
      <w:pPr>
        <w:spacing w:after="0" w:line="240" w:lineRule="auto"/>
        <w:rPr>
          <w:b/>
        </w:rPr>
      </w:pPr>
      <w:r w:rsidRPr="00026297">
        <w:rPr>
          <w:b/>
        </w:rPr>
        <w:tab/>
        <w:t>**NOTE**</w:t>
      </w:r>
    </w:p>
    <w:p w14:paraId="7DADBFD3" w14:textId="494BA72F" w:rsidR="00026297" w:rsidRDefault="007A2642" w:rsidP="00026297">
      <w:pPr>
        <w:pStyle w:val="Quote"/>
        <w:numPr>
          <w:ilvl w:val="0"/>
          <w:numId w:val="4"/>
        </w:numPr>
      </w:pPr>
      <w:r>
        <w:t>Users</w:t>
      </w:r>
      <w:r w:rsidR="00026297">
        <w:t xml:space="preserve"> are expected to provide their own </w:t>
      </w:r>
      <w:proofErr w:type="gramStart"/>
      <w:r w:rsidR="00026297">
        <w:t>‘.BAM</w:t>
      </w:r>
      <w:proofErr w:type="gramEnd"/>
      <w:r w:rsidR="00026297">
        <w:t>’ files, and reference files ‘.fa’.</w:t>
      </w:r>
    </w:p>
    <w:p w14:paraId="6F7B3D26" w14:textId="7AEF3E05" w:rsidR="0089763D" w:rsidRDefault="00026297" w:rsidP="00734A2B">
      <w:pPr>
        <w:pStyle w:val="Quote"/>
        <w:numPr>
          <w:ilvl w:val="0"/>
          <w:numId w:val="4"/>
        </w:numPr>
      </w:pPr>
      <w:r>
        <w:t xml:space="preserve">The Snakefile </w:t>
      </w:r>
      <w:r w:rsidR="00734A2B">
        <w:t xml:space="preserve">will require </w:t>
      </w:r>
      <w:r>
        <w:t xml:space="preserve">only </w:t>
      </w:r>
      <w:r w:rsidR="00734A2B">
        <w:t xml:space="preserve">to be told about the </w:t>
      </w:r>
      <w:proofErr w:type="gramStart"/>
      <w:r w:rsidR="00734A2B">
        <w:t>‘.fa</w:t>
      </w:r>
      <w:proofErr w:type="gramEnd"/>
      <w:r w:rsidR="00734A2B">
        <w:t>’ file, but it will need the rest to exist.</w:t>
      </w:r>
    </w:p>
    <w:p w14:paraId="4FD1E54C" w14:textId="02995149" w:rsidR="0089763D" w:rsidRPr="0089763D" w:rsidRDefault="0089763D" w:rsidP="0089763D">
      <w:pPr>
        <w:pStyle w:val="Quote"/>
        <w:numPr>
          <w:ilvl w:val="0"/>
          <w:numId w:val="4"/>
        </w:numPr>
      </w:pPr>
      <w:proofErr w:type="spellStart"/>
      <w:r>
        <w:t>Sym</w:t>
      </w:r>
      <w:proofErr w:type="spellEnd"/>
      <w:r w:rsidR="00734A2B">
        <w:t>-</w:t>
      </w:r>
      <w:r>
        <w:t>linked files</w:t>
      </w:r>
      <w:r w:rsidR="00734A2B">
        <w:t xml:space="preserve"> or directories are </w:t>
      </w:r>
      <w:r>
        <w:t>acceptable and encouraged</w:t>
      </w:r>
      <w:r w:rsidR="00734A2B">
        <w:t>, see Figure 4</w:t>
      </w:r>
      <w:r>
        <w:t>.</w:t>
      </w:r>
    </w:p>
    <w:p w14:paraId="5D89878C" w14:textId="77777777" w:rsidR="00026297" w:rsidRDefault="00026297" w:rsidP="00C442EA">
      <w:pPr>
        <w:spacing w:after="0" w:line="240" w:lineRule="auto"/>
      </w:pPr>
    </w:p>
    <w:p w14:paraId="0E8475C1" w14:textId="77777777" w:rsidR="00734A2B" w:rsidRDefault="00957119" w:rsidP="00ED6CDC">
      <w:pPr>
        <w:pStyle w:val="Quote"/>
      </w:pPr>
      <w:r>
        <w:rPr>
          <w:noProof/>
          <w:lang w:val="en-US"/>
        </w:rPr>
        <mc:AlternateContent>
          <mc:Choice Requires="wpg">
            <w:drawing>
              <wp:anchor distT="0" distB="0" distL="114300" distR="114300" simplePos="0" relativeHeight="251661312" behindDoc="0" locked="0" layoutInCell="1" allowOverlap="1" wp14:anchorId="57263A1A" wp14:editId="7C6E6373">
                <wp:simplePos x="0" y="0"/>
                <wp:positionH relativeFrom="column">
                  <wp:posOffset>396240</wp:posOffset>
                </wp:positionH>
                <wp:positionV relativeFrom="paragraph">
                  <wp:posOffset>355600</wp:posOffset>
                </wp:positionV>
                <wp:extent cx="2973070" cy="3757930"/>
                <wp:effectExtent l="0" t="0" r="0" b="1270"/>
                <wp:wrapSquare wrapText="bothSides"/>
                <wp:docPr id="22" name="Group 22"/>
                <wp:cNvGraphicFramePr/>
                <a:graphic xmlns:a="http://schemas.openxmlformats.org/drawingml/2006/main">
                  <a:graphicData uri="http://schemas.microsoft.com/office/word/2010/wordprocessingGroup">
                    <wpg:wgp>
                      <wpg:cNvGrpSpPr/>
                      <wpg:grpSpPr>
                        <a:xfrm>
                          <a:off x="0" y="0"/>
                          <a:ext cx="2973070" cy="3757930"/>
                          <a:chOff x="0" y="635"/>
                          <a:chExt cx="2973070" cy="3757930"/>
                        </a:xfrm>
                      </wpg:grpSpPr>
                      <wps:wsp>
                        <wps:cNvPr id="15" name="Text Box 15"/>
                        <wps:cNvSpPr txBox="1"/>
                        <wps:spPr>
                          <a:xfrm>
                            <a:off x="0" y="635"/>
                            <a:ext cx="2973070" cy="3433445"/>
                          </a:xfrm>
                          <a:prstGeom prst="rect">
                            <a:avLst/>
                          </a:prstGeom>
                          <a:noFill/>
                          <a:ln>
                            <a:noFill/>
                          </a:ln>
                          <a:effectLst/>
                        </wps:spPr>
                        <wps:style>
                          <a:lnRef idx="0">
                            <a:schemeClr val="accent1"/>
                          </a:lnRef>
                          <a:fillRef idx="0">
                            <a:schemeClr val="accent1"/>
                          </a:fillRef>
                          <a:effectRef idx="0">
                            <a:schemeClr val="accent1"/>
                          </a:effectRef>
                          <a:fontRef idx="minor">
                            <a:schemeClr val="dk1"/>
                          </a:fontRef>
                        </wps:style>
                        <wps:txbx>
                          <w:txbxContent>
                            <w:p w14:paraId="43244540" w14:textId="77777777" w:rsidR="0087229F" w:rsidRDefault="0087229F" w:rsidP="00B82604">
                              <w:pPr>
                                <w:pStyle w:val="Code"/>
                                <w:ind w:left="0"/>
                                <w:rPr>
                                  <w:highlight w:val="lightGray"/>
                                </w:rPr>
                              </w:pPr>
                              <w:proofErr w:type="spellStart"/>
                              <w:r w:rsidRPr="00C442EA">
                                <w:rPr>
                                  <w:highlight w:val="lightGray"/>
                                </w:rPr>
                                <w:t>workDIR</w:t>
                              </w:r>
                              <w:proofErr w:type="spellEnd"/>
                              <w:r w:rsidRPr="00C442EA">
                                <w:rPr>
                                  <w:highlight w:val="lightGray"/>
                                </w:rPr>
                                <w:t>/</w:t>
                              </w:r>
                            </w:p>
                            <w:p w14:paraId="53FB0F1D" w14:textId="77777777" w:rsidR="0087229F" w:rsidRDefault="0087229F" w:rsidP="00B82604">
                              <w:pPr>
                                <w:pStyle w:val="Code"/>
                                <w:ind w:left="0"/>
                                <w:rPr>
                                  <w:highlight w:val="lightGray"/>
                                </w:rPr>
                              </w:pPr>
                              <w:r w:rsidRPr="00C442EA">
                                <w:rPr>
                                  <w:highlight w:val="lightGray"/>
                                </w:rPr>
                                <w:tab/>
                              </w:r>
                              <w:r>
                                <w:rPr>
                                  <w:highlight w:val="lightGray"/>
                                </w:rPr>
                                <w:t>clean.sh</w:t>
                              </w:r>
                            </w:p>
                            <w:p w14:paraId="618172F4" w14:textId="492ED0A9" w:rsidR="0087229F" w:rsidRPr="00C442EA" w:rsidRDefault="0087229F" w:rsidP="00B82604">
                              <w:pPr>
                                <w:pStyle w:val="Code"/>
                                <w:ind w:left="0"/>
                                <w:rPr>
                                  <w:highlight w:val="lightGray"/>
                                </w:rPr>
                              </w:pPr>
                              <w:r>
                                <w:rPr>
                                  <w:highlight w:val="lightGray"/>
                                </w:rPr>
                                <w:t xml:space="preserve"> </w:t>
                              </w:r>
                              <w:r>
                                <w:rPr>
                                  <w:highlight w:val="lightGray"/>
                                </w:rPr>
                                <w:tab/>
                                <w:t>buildPipe.py</w:t>
                              </w:r>
                            </w:p>
                            <w:p w14:paraId="3E23D827" w14:textId="5AFDC1A7" w:rsidR="0087229F" w:rsidRPr="00C442EA" w:rsidRDefault="0087229F" w:rsidP="00B82604">
                              <w:pPr>
                                <w:pStyle w:val="Code"/>
                                <w:ind w:left="0"/>
                                <w:rPr>
                                  <w:highlight w:val="lightGray"/>
                                </w:rPr>
                              </w:pPr>
                              <w:r>
                                <w:rPr>
                                  <w:highlight w:val="lightGray"/>
                                </w:rPr>
                                <w:tab/>
                              </w:r>
                              <w:r w:rsidRPr="00C442EA">
                                <w:rPr>
                                  <w:highlight w:val="lightGray"/>
                                </w:rPr>
                                <w:t>Snakefile</w:t>
                              </w:r>
                            </w:p>
                            <w:p w14:paraId="00281E06" w14:textId="77777777" w:rsidR="0087229F" w:rsidRPr="00C442EA" w:rsidRDefault="0087229F" w:rsidP="00B82604">
                              <w:pPr>
                                <w:pStyle w:val="Code"/>
                                <w:ind w:left="0"/>
                                <w:rPr>
                                  <w:highlight w:val="lightGray"/>
                                </w:rPr>
                              </w:pPr>
                              <w:r w:rsidRPr="00C442EA">
                                <w:rPr>
                                  <w:highlight w:val="lightGray"/>
                                </w:rPr>
                                <w:tab/>
                                <w:t>/input</w:t>
                              </w:r>
                            </w:p>
                            <w:p w14:paraId="1E147518" w14:textId="77777777" w:rsidR="0087229F" w:rsidRPr="00C442EA" w:rsidRDefault="0087229F" w:rsidP="00B82604">
                              <w:pPr>
                                <w:pStyle w:val="Code"/>
                                <w:ind w:left="0"/>
                                <w:rPr>
                                  <w:highlight w:val="lightGray"/>
                                </w:rPr>
                              </w:pPr>
                              <w:r w:rsidRPr="00C442EA">
                                <w:rPr>
                                  <w:highlight w:val="lightGray"/>
                                </w:rPr>
                                <w:tab/>
                              </w:r>
                              <w:r w:rsidRPr="00C442EA">
                                <w:rPr>
                                  <w:highlight w:val="lightGray"/>
                                </w:rPr>
                                <w:tab/>
                                <w:t>/sampleFILE.txt</w:t>
                              </w:r>
                            </w:p>
                            <w:p w14:paraId="11DCD3F1" w14:textId="77777777" w:rsidR="0087229F" w:rsidRPr="00C442EA" w:rsidRDefault="0087229F" w:rsidP="00B82604">
                              <w:pPr>
                                <w:pStyle w:val="Code"/>
                                <w:ind w:left="0"/>
                                <w:rPr>
                                  <w:highlight w:val="lightGray"/>
                                </w:rPr>
                              </w:pPr>
                              <w:r w:rsidRPr="00C442EA">
                                <w:rPr>
                                  <w:highlight w:val="lightGray"/>
                                </w:rPr>
                                <w:tab/>
                              </w:r>
                              <w:r w:rsidRPr="00C442EA">
                                <w:rPr>
                                  <w:highlight w:val="lightGray"/>
                                </w:rPr>
                                <w:tab/>
                                <w:t>/</w:t>
                              </w:r>
                              <w:proofErr w:type="spellStart"/>
                              <w:proofErr w:type="gramStart"/>
                              <w:r>
                                <w:rPr>
                                  <w:highlight w:val="lightGray"/>
                                </w:rPr>
                                <w:t>config</w:t>
                              </w:r>
                              <w:r w:rsidRPr="00C442EA">
                                <w:rPr>
                                  <w:highlight w:val="lightGray"/>
                                </w:rPr>
                                <w:t>.yaml</w:t>
                              </w:r>
                              <w:proofErr w:type="spellEnd"/>
                              <w:proofErr w:type="gramEnd"/>
                            </w:p>
                            <w:p w14:paraId="5FBB8B95" w14:textId="77777777" w:rsidR="0087229F" w:rsidRDefault="0087229F" w:rsidP="00B82604">
                              <w:pPr>
                                <w:pStyle w:val="Code"/>
                                <w:ind w:left="0"/>
                                <w:rPr>
                                  <w:highlight w:val="lightGray"/>
                                </w:rPr>
                              </w:pPr>
                              <w:r>
                                <w:rPr>
                                  <w:highlight w:val="lightGray"/>
                                </w:rPr>
                                <w:tab/>
                              </w:r>
                              <w:r>
                                <w:rPr>
                                  <w:highlight w:val="lightGray"/>
                                </w:rPr>
                                <w:tab/>
                                <w:t>/</w:t>
                              </w:r>
                              <w:proofErr w:type="spellStart"/>
                              <w:proofErr w:type="gramStart"/>
                              <w:r>
                                <w:rPr>
                                  <w:highlight w:val="lightGray"/>
                                </w:rPr>
                                <w:t>config</w:t>
                              </w:r>
                              <w:r w:rsidRPr="00C442EA">
                                <w:rPr>
                                  <w:highlight w:val="lightGray"/>
                                </w:rPr>
                                <w:t>.json</w:t>
                              </w:r>
                              <w:proofErr w:type="spellEnd"/>
                              <w:proofErr w:type="gramEnd"/>
                            </w:p>
                            <w:p w14:paraId="346E1ECE" w14:textId="77777777" w:rsidR="0087229F" w:rsidRDefault="0087229F" w:rsidP="00B82604">
                              <w:pPr>
                                <w:pStyle w:val="Code"/>
                                <w:ind w:left="22"/>
                                <w:rPr>
                                  <w:highlight w:val="lightGray"/>
                                </w:rPr>
                              </w:pPr>
                              <w:r w:rsidRPr="00C442EA">
                                <w:rPr>
                                  <w:highlight w:val="lightGray"/>
                                </w:rPr>
                                <w:tab/>
                              </w:r>
                              <w:r w:rsidRPr="00C442EA">
                                <w:rPr>
                                  <w:highlight w:val="lightGray"/>
                                </w:rPr>
                                <w:tab/>
                                <w:t>/</w:t>
                              </w:r>
                              <w:proofErr w:type="spellStart"/>
                              <w:r>
                                <w:rPr>
                                  <w:highlight w:val="lightGray"/>
                                </w:rPr>
                                <w:t>rawBam</w:t>
                              </w:r>
                              <w:proofErr w:type="spellEnd"/>
                            </w:p>
                            <w:p w14:paraId="7FA088B8" w14:textId="77777777" w:rsidR="0087229F" w:rsidRDefault="0087229F" w:rsidP="00B82604">
                              <w:pPr>
                                <w:pStyle w:val="Code"/>
                                <w:ind w:left="0" w:firstLine="22"/>
                                <w:rPr>
                                  <w:highlight w:val="lightGray"/>
                                </w:rPr>
                              </w:pPr>
                              <w:r>
                                <w:rPr>
                                  <w:highlight w:val="lightGray"/>
                                </w:rPr>
                                <w:tab/>
                              </w:r>
                              <w:r>
                                <w:rPr>
                                  <w:highlight w:val="lightGray"/>
                                </w:rPr>
                                <w:tab/>
                              </w:r>
                              <w:r>
                                <w:rPr>
                                  <w:highlight w:val="lightGray"/>
                                </w:rPr>
                                <w:tab/>
                                <w:t>/Pfeiffer2.bam</w:t>
                              </w:r>
                            </w:p>
                            <w:p w14:paraId="4CA9EA69" w14:textId="77777777" w:rsidR="0087229F" w:rsidRPr="00C442EA" w:rsidRDefault="0087229F" w:rsidP="00B82604">
                              <w:pPr>
                                <w:pStyle w:val="Code"/>
                                <w:ind w:left="22"/>
                                <w:rPr>
                                  <w:highlight w:val="lightGray"/>
                                </w:rPr>
                              </w:pPr>
                              <w:r>
                                <w:rPr>
                                  <w:highlight w:val="lightGray"/>
                                </w:rPr>
                                <w:t xml:space="preserve"> </w:t>
                              </w:r>
                              <w:r>
                                <w:rPr>
                                  <w:highlight w:val="lightGray"/>
                                </w:rPr>
                                <w:tab/>
                              </w:r>
                              <w:r>
                                <w:rPr>
                                  <w:highlight w:val="lightGray"/>
                                </w:rPr>
                                <w:tab/>
                              </w:r>
                              <w:r>
                                <w:rPr>
                                  <w:highlight w:val="lightGray"/>
                                </w:rPr>
                                <w:tab/>
                                <w:t>/Pfeiffer3.bam</w:t>
                              </w:r>
                            </w:p>
                            <w:p w14:paraId="2D92A9D1" w14:textId="77777777" w:rsidR="0087229F" w:rsidRDefault="0087229F" w:rsidP="00B82604">
                              <w:pPr>
                                <w:pStyle w:val="Code"/>
                                <w:ind w:left="22"/>
                                <w:rPr>
                                  <w:highlight w:val="lightGray"/>
                                </w:rPr>
                              </w:pPr>
                              <w:r>
                                <w:rPr>
                                  <w:highlight w:val="lightGray"/>
                                </w:rPr>
                                <w:tab/>
                              </w:r>
                              <w:r>
                                <w:rPr>
                                  <w:highlight w:val="lightGray"/>
                                </w:rPr>
                                <w:tab/>
                                <w:t>/ref</w:t>
                              </w:r>
                            </w:p>
                            <w:p w14:paraId="6E899170" w14:textId="77777777" w:rsidR="0087229F" w:rsidRDefault="0087229F" w:rsidP="00B82604">
                              <w:pPr>
                                <w:pStyle w:val="Code"/>
                                <w:ind w:left="22"/>
                                <w:rPr>
                                  <w:highlight w:val="lightGray"/>
                                </w:rPr>
                              </w:pPr>
                              <w:r>
                                <w:rPr>
                                  <w:highlight w:val="lightGray"/>
                                </w:rPr>
                                <w:tab/>
                              </w:r>
                              <w:r>
                                <w:rPr>
                                  <w:highlight w:val="lightGray"/>
                                </w:rPr>
                                <w:tab/>
                              </w:r>
                              <w:r>
                                <w:rPr>
                                  <w:highlight w:val="lightGray"/>
                                </w:rPr>
                                <w:tab/>
                                <w:t>/GRCh37-</w:t>
                              </w:r>
                              <w:proofErr w:type="gramStart"/>
                              <w:r>
                                <w:rPr>
                                  <w:highlight w:val="lightGray"/>
                                </w:rPr>
                                <w:t>life.fa</w:t>
                              </w:r>
                              <w:proofErr w:type="gramEnd"/>
                            </w:p>
                            <w:p w14:paraId="2E9D5FB6" w14:textId="77777777" w:rsidR="0087229F" w:rsidRPr="004C6867" w:rsidRDefault="0087229F" w:rsidP="00B82604">
                              <w:pPr>
                                <w:pStyle w:val="Code"/>
                                <w:ind w:left="22"/>
                                <w:rPr>
                                  <w:highlight w:val="lightGray"/>
                                </w:rPr>
                              </w:pPr>
                              <w:r>
                                <w:rPr>
                                  <w:highlight w:val="lightGray"/>
                                </w:rPr>
                                <w:tab/>
                              </w:r>
                              <w:r>
                                <w:rPr>
                                  <w:highlight w:val="lightGray"/>
                                </w:rPr>
                                <w:tab/>
                              </w:r>
                              <w:r>
                                <w:rPr>
                                  <w:highlight w:val="lightGray"/>
                                </w:rPr>
                                <w:tab/>
                                <w:t>/GRCh37-life.amb</w:t>
                              </w:r>
                            </w:p>
                            <w:p w14:paraId="666DA3DA" w14:textId="77777777" w:rsidR="0087229F" w:rsidRPr="004C6867" w:rsidRDefault="0087229F" w:rsidP="00B82604">
                              <w:pPr>
                                <w:pStyle w:val="Code"/>
                                <w:ind w:left="22"/>
                                <w:rPr>
                                  <w:highlight w:val="lightGray"/>
                                </w:rPr>
                              </w:pPr>
                              <w:r>
                                <w:rPr>
                                  <w:highlight w:val="lightGray"/>
                                </w:rPr>
                                <w:tab/>
                              </w:r>
                              <w:r>
                                <w:rPr>
                                  <w:highlight w:val="lightGray"/>
                                </w:rPr>
                                <w:tab/>
                              </w:r>
                              <w:r>
                                <w:rPr>
                                  <w:highlight w:val="lightGray"/>
                                </w:rPr>
                                <w:tab/>
                                <w:t>/GRCh37-life.ann</w:t>
                              </w:r>
                            </w:p>
                            <w:p w14:paraId="1733E120" w14:textId="77777777" w:rsidR="0087229F" w:rsidRPr="004C6867" w:rsidRDefault="0087229F" w:rsidP="00B82604">
                              <w:pPr>
                                <w:pStyle w:val="Code"/>
                                <w:ind w:left="22"/>
                                <w:rPr>
                                  <w:highlight w:val="lightGray"/>
                                </w:rPr>
                              </w:pPr>
                              <w:r>
                                <w:rPr>
                                  <w:highlight w:val="lightGray"/>
                                </w:rPr>
                                <w:tab/>
                              </w:r>
                              <w:r>
                                <w:rPr>
                                  <w:highlight w:val="lightGray"/>
                                </w:rPr>
                                <w:tab/>
                              </w:r>
                              <w:r>
                                <w:rPr>
                                  <w:highlight w:val="lightGray"/>
                                </w:rPr>
                                <w:tab/>
                                <w:t>/GRCh37-life.bwt</w:t>
                              </w:r>
                            </w:p>
                            <w:p w14:paraId="3EA092B2" w14:textId="312898BF" w:rsidR="0087229F" w:rsidRDefault="0087229F" w:rsidP="00B82604">
                              <w:pPr>
                                <w:pStyle w:val="Code"/>
                                <w:ind w:left="22"/>
                                <w:rPr>
                                  <w:highlight w:val="lightGray"/>
                                </w:rPr>
                              </w:pPr>
                              <w:r>
                                <w:rPr>
                                  <w:highlight w:val="lightGray"/>
                                </w:rPr>
                                <w:tab/>
                              </w:r>
                              <w:r>
                                <w:rPr>
                                  <w:highlight w:val="lightGray"/>
                                </w:rPr>
                                <w:tab/>
                              </w:r>
                              <w:r>
                                <w:rPr>
                                  <w:highlight w:val="lightGray"/>
                                </w:rPr>
                                <w:tab/>
                                <w:t>/GRCh37-life.pac</w:t>
                              </w:r>
                            </w:p>
                            <w:p w14:paraId="7D78A84E" w14:textId="77777777" w:rsidR="0087229F" w:rsidRDefault="0087229F" w:rsidP="00B82604">
                              <w:pPr>
                                <w:pStyle w:val="Code"/>
                                <w:ind w:left="0" w:firstLine="22"/>
                                <w:rPr>
                                  <w:highlight w:val="lightGray"/>
                                </w:rPr>
                              </w:pPr>
                              <w:r>
                                <w:rPr>
                                  <w:highlight w:val="lightGray"/>
                                </w:rPr>
                                <w:tab/>
                              </w:r>
                              <w:r>
                                <w:rPr>
                                  <w:highlight w:val="lightGray"/>
                                </w:rPr>
                                <w:tab/>
                              </w:r>
                              <w:r>
                                <w:rPr>
                                  <w:highlight w:val="lightGray"/>
                                </w:rPr>
                                <w:tab/>
                                <w:t>/GRCh37-life.sa</w:t>
                              </w:r>
                            </w:p>
                            <w:p w14:paraId="2CEDA208" w14:textId="32045437" w:rsidR="0087229F" w:rsidRDefault="0087229F" w:rsidP="00B82604">
                              <w:pPr>
                                <w:pStyle w:val="Code"/>
                                <w:ind w:left="0" w:firstLine="22"/>
                                <w:rPr>
                                  <w:highlight w:val="lightGray"/>
                                </w:rPr>
                              </w:pPr>
                              <w:r>
                                <w:rPr>
                                  <w:highlight w:val="lightGray"/>
                                </w:rPr>
                                <w:t xml:space="preserve"> </w:t>
                              </w:r>
                              <w:r>
                                <w:rPr>
                                  <w:highlight w:val="lightGray"/>
                                </w:rPr>
                                <w:tab/>
                                <w:t>/log</w:t>
                              </w:r>
                            </w:p>
                            <w:p w14:paraId="32EF43E6" w14:textId="77777777" w:rsidR="0087229F" w:rsidRDefault="0087229F" w:rsidP="00B82604">
                              <w:pPr>
                                <w:pStyle w:val="Code"/>
                                <w:ind w:left="0" w:firstLine="22"/>
                                <w:rPr>
                                  <w:highlight w:val="lightGray"/>
                                </w:rPr>
                              </w:pPr>
                              <w:r>
                                <w:rPr>
                                  <w:highlight w:val="lightGray"/>
                                </w:rPr>
                                <w:t xml:space="preserve"> </w:t>
                              </w:r>
                              <w:r>
                                <w:rPr>
                                  <w:highlight w:val="lightGray"/>
                                </w:rPr>
                                <w:tab/>
                              </w:r>
                              <w:r>
                                <w:rPr>
                                  <w:highlight w:val="lightGray"/>
                                </w:rPr>
                                <w:tab/>
                                <w:t>/module1</w:t>
                              </w:r>
                            </w:p>
                            <w:p w14:paraId="712394D1" w14:textId="2409886C" w:rsidR="0087229F" w:rsidRDefault="0087229F" w:rsidP="00B82604">
                              <w:pPr>
                                <w:pStyle w:val="Code"/>
                                <w:ind w:left="0" w:firstLine="22"/>
                              </w:pPr>
                              <w:r>
                                <w:rPr>
                                  <w:highlight w:val="lightGray"/>
                                </w:rPr>
                                <w:t xml:space="preserve"> </w:t>
                              </w:r>
                              <w:r>
                                <w:rPr>
                                  <w:highlight w:val="lightGray"/>
                                </w:rPr>
                                <w:tab/>
                              </w:r>
                              <w:r>
                                <w:rPr>
                                  <w:highlight w:val="lightGray"/>
                                </w:rPr>
                                <w:tab/>
                                <w:t>/module2</w:t>
                              </w:r>
                            </w:p>
                            <w:p w14:paraId="6B1F82F1" w14:textId="77777777" w:rsidR="0087229F" w:rsidRDefault="0087229F" w:rsidP="00B82604">
                              <w:pPr>
                                <w:pStyle w:val="Code"/>
                                <w:ind w:left="0" w:firstLine="22"/>
                              </w:pPr>
                            </w:p>
                            <w:p w14:paraId="778B181C" w14:textId="77777777" w:rsidR="0087229F" w:rsidRDefault="0087229F" w:rsidP="00B82604">
                              <w:pPr>
                                <w:pStyle w:val="Code"/>
                                <w:ind w:left="0" w:firstLine="22"/>
                              </w:pPr>
                            </w:p>
                            <w:p w14:paraId="19CA3A31" w14:textId="7E272417" w:rsidR="0087229F" w:rsidRDefault="0087229F" w:rsidP="00B82604">
                              <w:pPr>
                                <w:pStyle w:val="Code"/>
                                <w:ind w:left="0" w:firstLine="22"/>
                              </w:pPr>
                              <w:r>
                                <w:t xml:space="preserve"> </w:t>
                              </w:r>
                            </w:p>
                            <w:p w14:paraId="3376941B" w14:textId="77777777" w:rsidR="0087229F" w:rsidRDefault="0087229F" w:rsidP="00B82604">
                              <w:pPr>
                                <w:pStyle w:val="Code"/>
                                <w:ind w:left="0" w:firstLine="22"/>
                              </w:pPr>
                            </w:p>
                            <w:p w14:paraId="671CA094" w14:textId="77777777" w:rsidR="0087229F" w:rsidRDefault="0087229F" w:rsidP="00B82604">
                              <w:pPr>
                                <w:pStyle w:val="Code"/>
                                <w:ind w:left="0" w:firstLine="22"/>
                              </w:pPr>
                            </w:p>
                            <w:p w14:paraId="2E920F9F" w14:textId="77777777" w:rsidR="0087229F" w:rsidRPr="00C442EA" w:rsidRDefault="0087229F" w:rsidP="00B82604">
                              <w:pPr>
                                <w:pStyle w:val="Code"/>
                                <w:ind w:left="0"/>
                                <w:rPr>
                                  <w:highlight w:val="lightGray"/>
                                </w:rPr>
                              </w:pPr>
                            </w:p>
                            <w:p w14:paraId="38E6B476" w14:textId="77777777" w:rsidR="0087229F" w:rsidRPr="00C442EA" w:rsidRDefault="0087229F" w:rsidP="00B82604">
                              <w:pPr>
                                <w:pStyle w:val="Code"/>
                                <w:ind w:left="0"/>
                                <w:rPr>
                                  <w:highlight w:val="lightGray"/>
                                </w:rPr>
                              </w:pPr>
                              <w:r w:rsidRPr="00C442EA">
                                <w:rPr>
                                  <w:highlight w:val="lightGray"/>
                                </w:rPr>
                                <w:tab/>
                                <w:t>/log</w:t>
                              </w:r>
                            </w:p>
                            <w:p w14:paraId="369DB8BB" w14:textId="05A5EAD6" w:rsidR="0087229F" w:rsidRDefault="0087229F" w:rsidP="00B82604">
                              <w:pPr>
                                <w:pStyle w:val="Code"/>
                                <w:ind w:left="0"/>
                              </w:pPr>
                              <w:r w:rsidRPr="00C442EA">
                                <w:rPr>
                                  <w:highlight w:val="lightGray"/>
                                </w:rPr>
                                <w:tab/>
                                <w:t>/outpu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6" name="Text Box 16"/>
                        <wps:cNvSpPr txBox="1"/>
                        <wps:spPr>
                          <a:xfrm>
                            <a:off x="112294" y="3352800"/>
                            <a:ext cx="2860675" cy="405765"/>
                          </a:xfrm>
                          <a:prstGeom prst="rect">
                            <a:avLst/>
                          </a:prstGeom>
                          <a:solidFill>
                            <a:prstClr val="white"/>
                          </a:solidFill>
                          <a:ln>
                            <a:noFill/>
                          </a:ln>
                          <a:effectLst/>
                        </wps:spPr>
                        <wps:txbx>
                          <w:txbxContent>
                            <w:p w14:paraId="1B386FA4" w14:textId="292BB557" w:rsidR="0087229F" w:rsidRPr="006831A5" w:rsidRDefault="0087229F" w:rsidP="005127B2">
                              <w:pPr>
                                <w:pStyle w:val="Caption"/>
                                <w:rPr>
                                  <w:noProof/>
                                  <w:sz w:val="22"/>
                                  <w:szCs w:val="22"/>
                                </w:rPr>
                              </w:pPr>
                              <w:r>
                                <w:t xml:space="preserve">Figure </w:t>
                              </w:r>
                              <w:fldSimple w:instr=" SEQ Figure \* ARABIC ">
                                <w:r>
                                  <w:rPr>
                                    <w:noProof/>
                                  </w:rPr>
                                  <w:t>5</w:t>
                                </w:r>
                              </w:fldSimple>
                              <w:r>
                                <w:t>. Hypothetical structure of the working directory after running the Snakefile building python script.</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14:sizeRelV relativeFrom="margin">
                  <wp14:pctHeight>0</wp14:pctHeight>
                </wp14:sizeRelV>
              </wp:anchor>
            </w:drawing>
          </mc:Choice>
          <mc:Fallback>
            <w:pict>
              <v:group w14:anchorId="57263A1A" id="Group 22" o:spid="_x0000_s1038" style="position:absolute;left:0;text-align:left;margin-left:31.2pt;margin-top:28pt;width:234.1pt;height:295.9pt;z-index:251661312;mso-height-relative:margin" coordorigin=",635" coordsize="2973070,3757930"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">
                <v:shape id="Text Box 15" o:spid="_x0000_s1039" type="#_x0000_t202" style="position:absolute;top:635;width:2973070;height:3433445;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" filled="f" stroked="f">
                  <v:textbox>
                    <w:txbxContent>
                      <w:p w14:paraId="43244540" w14:textId="77777777" w:rsidR="0087229F" w:rsidRDefault="0087229F" w:rsidP="00B82604">
                        <w:pPr>
                          <w:pStyle w:val="Code"/>
                          <w:ind w:left="0"/>
                          <w:rPr>
                            <w:highlight w:val="lightGray"/>
                          </w:rPr>
                        </w:pPr>
                        <w:proofErr w:type="spellStart"/>
                        <w:r w:rsidRPr="00C442EA">
                          <w:rPr>
                            <w:highlight w:val="lightGray"/>
                          </w:rPr>
                          <w:t>workDIR</w:t>
                        </w:r>
                        <w:proofErr w:type="spellEnd"/>
                        <w:r w:rsidRPr="00C442EA">
                          <w:rPr>
                            <w:highlight w:val="lightGray"/>
                          </w:rPr>
                          <w:t>/</w:t>
                        </w:r>
                      </w:p>
                      <w:p w14:paraId="53FB0F1D" w14:textId="77777777" w:rsidR="0087229F" w:rsidRDefault="0087229F" w:rsidP="00B82604">
                        <w:pPr>
                          <w:pStyle w:val="Code"/>
                          <w:ind w:left="0"/>
                          <w:rPr>
                            <w:highlight w:val="lightGray"/>
                          </w:rPr>
                        </w:pPr>
                        <w:r w:rsidRPr="00C442EA">
                          <w:rPr>
                            <w:highlight w:val="lightGray"/>
                          </w:rPr>
                          <w:tab/>
                        </w:r>
                        <w:r>
                          <w:rPr>
                            <w:highlight w:val="lightGray"/>
                          </w:rPr>
                          <w:t>clean.sh</w:t>
                        </w:r>
                      </w:p>
                      <w:p w14:paraId="618172F4" w14:textId="492ED0A9" w:rsidR="0087229F" w:rsidRPr="00C442EA" w:rsidRDefault="0087229F" w:rsidP="00B82604">
                        <w:pPr>
                          <w:pStyle w:val="Code"/>
                          <w:ind w:left="0"/>
                          <w:rPr>
                            <w:highlight w:val="lightGray"/>
                          </w:rPr>
                        </w:pPr>
                        <w:r>
                          <w:rPr>
                            <w:highlight w:val="lightGray"/>
                          </w:rPr>
                          <w:t xml:space="preserve"> </w:t>
                        </w:r>
                        <w:r>
                          <w:rPr>
                            <w:highlight w:val="lightGray"/>
                          </w:rPr>
                          <w:tab/>
                          <w:t>buildPipe.py</w:t>
                        </w:r>
                      </w:p>
                      <w:p w14:paraId="3E23D827" w14:textId="5AFDC1A7" w:rsidR="0087229F" w:rsidRPr="00C442EA" w:rsidRDefault="0087229F" w:rsidP="00B82604">
                        <w:pPr>
                          <w:pStyle w:val="Code"/>
                          <w:ind w:left="0"/>
                          <w:rPr>
                            <w:highlight w:val="lightGray"/>
                          </w:rPr>
                        </w:pPr>
                        <w:r>
                          <w:rPr>
                            <w:highlight w:val="lightGray"/>
                          </w:rPr>
                          <w:tab/>
                        </w:r>
                        <w:r w:rsidRPr="00C442EA">
                          <w:rPr>
                            <w:highlight w:val="lightGray"/>
                          </w:rPr>
                          <w:t>Snakefile</w:t>
                        </w:r>
                      </w:p>
                      <w:p w14:paraId="00281E06" w14:textId="77777777" w:rsidR="0087229F" w:rsidRPr="00C442EA" w:rsidRDefault="0087229F" w:rsidP="00B82604">
                        <w:pPr>
                          <w:pStyle w:val="Code"/>
                          <w:ind w:left="0"/>
                          <w:rPr>
                            <w:highlight w:val="lightGray"/>
                          </w:rPr>
                        </w:pPr>
                        <w:r w:rsidRPr="00C442EA">
                          <w:rPr>
                            <w:highlight w:val="lightGray"/>
                          </w:rPr>
                          <w:tab/>
                          <w:t>/input</w:t>
                        </w:r>
                      </w:p>
                      <w:p w14:paraId="1E147518" w14:textId="77777777" w:rsidR="0087229F" w:rsidRPr="00C442EA" w:rsidRDefault="0087229F" w:rsidP="00B82604">
                        <w:pPr>
                          <w:pStyle w:val="Code"/>
                          <w:ind w:left="0"/>
                          <w:rPr>
                            <w:highlight w:val="lightGray"/>
                          </w:rPr>
                        </w:pPr>
                        <w:r w:rsidRPr="00C442EA">
                          <w:rPr>
                            <w:highlight w:val="lightGray"/>
                          </w:rPr>
                          <w:tab/>
                        </w:r>
                        <w:r w:rsidRPr="00C442EA">
                          <w:rPr>
                            <w:highlight w:val="lightGray"/>
                          </w:rPr>
                          <w:tab/>
                          <w:t>/sampleFILE.txt</w:t>
                        </w:r>
                      </w:p>
                      <w:p w14:paraId="11DCD3F1" w14:textId="77777777" w:rsidR="0087229F" w:rsidRPr="00C442EA" w:rsidRDefault="0087229F" w:rsidP="00B82604">
                        <w:pPr>
                          <w:pStyle w:val="Code"/>
                          <w:ind w:left="0"/>
                          <w:rPr>
                            <w:highlight w:val="lightGray"/>
                          </w:rPr>
                        </w:pPr>
                        <w:r w:rsidRPr="00C442EA">
                          <w:rPr>
                            <w:highlight w:val="lightGray"/>
                          </w:rPr>
                          <w:tab/>
                        </w:r>
                        <w:r w:rsidRPr="00C442EA">
                          <w:rPr>
                            <w:highlight w:val="lightGray"/>
                          </w:rPr>
                          <w:tab/>
                          <w:t>/</w:t>
                        </w:r>
                        <w:proofErr w:type="spellStart"/>
                        <w:proofErr w:type="gramStart"/>
                        <w:r>
                          <w:rPr>
                            <w:highlight w:val="lightGray"/>
                          </w:rPr>
                          <w:t>config</w:t>
                        </w:r>
                        <w:r w:rsidRPr="00C442EA">
                          <w:rPr>
                            <w:highlight w:val="lightGray"/>
                          </w:rPr>
                          <w:t>.yaml</w:t>
                        </w:r>
                        <w:proofErr w:type="spellEnd"/>
                        <w:proofErr w:type="gramEnd"/>
                      </w:p>
                      <w:p w14:paraId="5FBB8B95" w14:textId="77777777" w:rsidR="0087229F" w:rsidRDefault="0087229F" w:rsidP="00B82604">
                        <w:pPr>
                          <w:pStyle w:val="Code"/>
                          <w:ind w:left="0"/>
                          <w:rPr>
                            <w:highlight w:val="lightGray"/>
                          </w:rPr>
                        </w:pPr>
                        <w:r>
                          <w:rPr>
                            <w:highlight w:val="lightGray"/>
                          </w:rPr>
                          <w:tab/>
                        </w:r>
                        <w:r>
                          <w:rPr>
                            <w:highlight w:val="lightGray"/>
                          </w:rPr>
                          <w:tab/>
                          <w:t>/</w:t>
                        </w:r>
                        <w:proofErr w:type="spellStart"/>
                        <w:proofErr w:type="gramStart"/>
                        <w:r>
                          <w:rPr>
                            <w:highlight w:val="lightGray"/>
                          </w:rPr>
                          <w:t>config</w:t>
                        </w:r>
                        <w:r w:rsidRPr="00C442EA">
                          <w:rPr>
                            <w:highlight w:val="lightGray"/>
                          </w:rPr>
                          <w:t>.json</w:t>
                        </w:r>
                        <w:proofErr w:type="spellEnd"/>
                        <w:proofErr w:type="gramEnd"/>
                      </w:p>
                      <w:p w14:paraId="346E1ECE" w14:textId="77777777" w:rsidR="0087229F" w:rsidRDefault="0087229F" w:rsidP="00B82604">
                        <w:pPr>
                          <w:pStyle w:val="Code"/>
                          <w:ind w:left="22"/>
                          <w:rPr>
                            <w:highlight w:val="lightGray"/>
                          </w:rPr>
                        </w:pPr>
                        <w:r w:rsidRPr="00C442EA">
                          <w:rPr>
                            <w:highlight w:val="lightGray"/>
                          </w:rPr>
                          <w:tab/>
                        </w:r>
                        <w:r w:rsidRPr="00C442EA">
                          <w:rPr>
                            <w:highlight w:val="lightGray"/>
                          </w:rPr>
                          <w:tab/>
                          <w:t>/</w:t>
                        </w:r>
                        <w:proofErr w:type="spellStart"/>
                        <w:r>
                          <w:rPr>
                            <w:highlight w:val="lightGray"/>
                          </w:rPr>
                          <w:t>rawBam</w:t>
                        </w:r>
                        <w:proofErr w:type="spellEnd"/>
                      </w:p>
                      <w:p w14:paraId="7FA088B8" w14:textId="77777777" w:rsidR="0087229F" w:rsidRDefault="0087229F" w:rsidP="00B82604">
                        <w:pPr>
                          <w:pStyle w:val="Code"/>
                          <w:ind w:left="0" w:firstLine="22"/>
                          <w:rPr>
                            <w:highlight w:val="lightGray"/>
                          </w:rPr>
                        </w:pPr>
                        <w:r>
                          <w:rPr>
                            <w:highlight w:val="lightGray"/>
                          </w:rPr>
                          <w:tab/>
                        </w:r>
                        <w:r>
                          <w:rPr>
                            <w:highlight w:val="lightGray"/>
                          </w:rPr>
                          <w:tab/>
                        </w:r>
                        <w:r>
                          <w:rPr>
                            <w:highlight w:val="lightGray"/>
                          </w:rPr>
                          <w:tab/>
                          <w:t>/Pfeiffer2.bam</w:t>
                        </w:r>
                      </w:p>
                      <w:p w14:paraId="4CA9EA69" w14:textId="77777777" w:rsidR="0087229F" w:rsidRPr="00C442EA" w:rsidRDefault="0087229F" w:rsidP="00B82604">
                        <w:pPr>
                          <w:pStyle w:val="Code"/>
                          <w:ind w:left="22"/>
                          <w:rPr>
                            <w:highlight w:val="lightGray"/>
                          </w:rPr>
                        </w:pPr>
                        <w:r>
                          <w:rPr>
                            <w:highlight w:val="lightGray"/>
                          </w:rPr>
                          <w:t xml:space="preserve"> </w:t>
                        </w:r>
                        <w:r>
                          <w:rPr>
                            <w:highlight w:val="lightGray"/>
                          </w:rPr>
                          <w:tab/>
                        </w:r>
                        <w:r>
                          <w:rPr>
                            <w:highlight w:val="lightGray"/>
                          </w:rPr>
                          <w:tab/>
                        </w:r>
                        <w:r>
                          <w:rPr>
                            <w:highlight w:val="lightGray"/>
                          </w:rPr>
                          <w:tab/>
                          <w:t>/Pfeiffer3.bam</w:t>
                        </w:r>
                      </w:p>
                      <w:p w14:paraId="2D92A9D1" w14:textId="77777777" w:rsidR="0087229F" w:rsidRDefault="0087229F" w:rsidP="00B82604">
                        <w:pPr>
                          <w:pStyle w:val="Code"/>
                          <w:ind w:left="22"/>
                          <w:rPr>
                            <w:highlight w:val="lightGray"/>
                          </w:rPr>
                        </w:pPr>
                        <w:r>
                          <w:rPr>
                            <w:highlight w:val="lightGray"/>
                          </w:rPr>
                          <w:tab/>
                        </w:r>
                        <w:r>
                          <w:rPr>
                            <w:highlight w:val="lightGray"/>
                          </w:rPr>
                          <w:tab/>
                          <w:t>/ref</w:t>
                        </w:r>
                      </w:p>
                      <w:p w14:paraId="6E899170" w14:textId="77777777" w:rsidR="0087229F" w:rsidRDefault="0087229F" w:rsidP="00B82604">
                        <w:pPr>
                          <w:pStyle w:val="Code"/>
                          <w:ind w:left="22"/>
                          <w:rPr>
                            <w:highlight w:val="lightGray"/>
                          </w:rPr>
                        </w:pPr>
                        <w:r>
                          <w:rPr>
                            <w:highlight w:val="lightGray"/>
                          </w:rPr>
                          <w:tab/>
                        </w:r>
                        <w:r>
                          <w:rPr>
                            <w:highlight w:val="lightGray"/>
                          </w:rPr>
                          <w:tab/>
                        </w:r>
                        <w:r>
                          <w:rPr>
                            <w:highlight w:val="lightGray"/>
                          </w:rPr>
                          <w:tab/>
                          <w:t>/GRCh37-</w:t>
                        </w:r>
                        <w:proofErr w:type="gramStart"/>
                        <w:r>
                          <w:rPr>
                            <w:highlight w:val="lightGray"/>
                          </w:rPr>
                          <w:t>life.fa</w:t>
                        </w:r>
                        <w:proofErr w:type="gramEnd"/>
                      </w:p>
                      <w:p w14:paraId="2E9D5FB6" w14:textId="77777777" w:rsidR="0087229F" w:rsidRPr="004C6867" w:rsidRDefault="0087229F" w:rsidP="00B82604">
                        <w:pPr>
                          <w:pStyle w:val="Code"/>
                          <w:ind w:left="22"/>
                          <w:rPr>
                            <w:highlight w:val="lightGray"/>
                          </w:rPr>
                        </w:pPr>
                        <w:r>
                          <w:rPr>
                            <w:highlight w:val="lightGray"/>
                          </w:rPr>
                          <w:tab/>
                        </w:r>
                        <w:r>
                          <w:rPr>
                            <w:highlight w:val="lightGray"/>
                          </w:rPr>
                          <w:tab/>
                        </w:r>
                        <w:r>
                          <w:rPr>
                            <w:highlight w:val="lightGray"/>
                          </w:rPr>
                          <w:tab/>
                          <w:t>/GRCh37-life.amb</w:t>
                        </w:r>
                      </w:p>
                      <w:p w14:paraId="666DA3DA" w14:textId="77777777" w:rsidR="0087229F" w:rsidRPr="004C6867" w:rsidRDefault="0087229F" w:rsidP="00B82604">
                        <w:pPr>
                          <w:pStyle w:val="Code"/>
                          <w:ind w:left="22"/>
                          <w:rPr>
                            <w:highlight w:val="lightGray"/>
                          </w:rPr>
                        </w:pPr>
                        <w:r>
                          <w:rPr>
                            <w:highlight w:val="lightGray"/>
                          </w:rPr>
                          <w:tab/>
                        </w:r>
                        <w:r>
                          <w:rPr>
                            <w:highlight w:val="lightGray"/>
                          </w:rPr>
                          <w:tab/>
                        </w:r>
                        <w:r>
                          <w:rPr>
                            <w:highlight w:val="lightGray"/>
                          </w:rPr>
                          <w:tab/>
                          <w:t>/GRCh37-life.ann</w:t>
                        </w:r>
                      </w:p>
                      <w:p w14:paraId="1733E120" w14:textId="77777777" w:rsidR="0087229F" w:rsidRPr="004C6867" w:rsidRDefault="0087229F" w:rsidP="00B82604">
                        <w:pPr>
                          <w:pStyle w:val="Code"/>
                          <w:ind w:left="22"/>
                          <w:rPr>
                            <w:highlight w:val="lightGray"/>
                          </w:rPr>
                        </w:pPr>
                        <w:r>
                          <w:rPr>
                            <w:highlight w:val="lightGray"/>
                          </w:rPr>
                          <w:tab/>
                        </w:r>
                        <w:r>
                          <w:rPr>
                            <w:highlight w:val="lightGray"/>
                          </w:rPr>
                          <w:tab/>
                        </w:r>
                        <w:r>
                          <w:rPr>
                            <w:highlight w:val="lightGray"/>
                          </w:rPr>
                          <w:tab/>
                          <w:t>/GRCh37-life.bwt</w:t>
                        </w:r>
                      </w:p>
                      <w:p w14:paraId="3EA092B2" w14:textId="312898BF" w:rsidR="0087229F" w:rsidRDefault="0087229F" w:rsidP="00B82604">
                        <w:pPr>
                          <w:pStyle w:val="Code"/>
                          <w:ind w:left="22"/>
                          <w:rPr>
                            <w:highlight w:val="lightGray"/>
                          </w:rPr>
                        </w:pPr>
                        <w:r>
                          <w:rPr>
                            <w:highlight w:val="lightGray"/>
                          </w:rPr>
                          <w:tab/>
                        </w:r>
                        <w:r>
                          <w:rPr>
                            <w:highlight w:val="lightGray"/>
                          </w:rPr>
                          <w:tab/>
                        </w:r>
                        <w:r>
                          <w:rPr>
                            <w:highlight w:val="lightGray"/>
                          </w:rPr>
                          <w:tab/>
                          <w:t>/GRCh37-life.pac</w:t>
                        </w:r>
                      </w:p>
                      <w:p w14:paraId="7D78A84E" w14:textId="77777777" w:rsidR="0087229F" w:rsidRDefault="0087229F" w:rsidP="00B82604">
                        <w:pPr>
                          <w:pStyle w:val="Code"/>
                          <w:ind w:left="0" w:firstLine="22"/>
                          <w:rPr>
                            <w:highlight w:val="lightGray"/>
                          </w:rPr>
                        </w:pPr>
                        <w:r>
                          <w:rPr>
                            <w:highlight w:val="lightGray"/>
                          </w:rPr>
                          <w:tab/>
                        </w:r>
                        <w:r>
                          <w:rPr>
                            <w:highlight w:val="lightGray"/>
                          </w:rPr>
                          <w:tab/>
                        </w:r>
                        <w:r>
                          <w:rPr>
                            <w:highlight w:val="lightGray"/>
                          </w:rPr>
                          <w:tab/>
                          <w:t>/GRCh37-life.sa</w:t>
                        </w:r>
                      </w:p>
                      <w:p w14:paraId="2CEDA208" w14:textId="32045437" w:rsidR="0087229F" w:rsidRDefault="0087229F" w:rsidP="00B82604">
                        <w:pPr>
                          <w:pStyle w:val="Code"/>
                          <w:ind w:left="0" w:firstLine="22"/>
                          <w:rPr>
                            <w:highlight w:val="lightGray"/>
                          </w:rPr>
                        </w:pPr>
                        <w:r>
                          <w:rPr>
                            <w:highlight w:val="lightGray"/>
                          </w:rPr>
                          <w:t xml:space="preserve"> </w:t>
                        </w:r>
                        <w:r>
                          <w:rPr>
                            <w:highlight w:val="lightGray"/>
                          </w:rPr>
                          <w:tab/>
                          <w:t>/log</w:t>
                        </w:r>
                      </w:p>
                      <w:p w14:paraId="32EF43E6" w14:textId="77777777" w:rsidR="0087229F" w:rsidRDefault="0087229F" w:rsidP="00B82604">
                        <w:pPr>
                          <w:pStyle w:val="Code"/>
                          <w:ind w:left="0" w:firstLine="22"/>
                          <w:rPr>
                            <w:highlight w:val="lightGray"/>
                          </w:rPr>
                        </w:pPr>
                        <w:r>
                          <w:rPr>
                            <w:highlight w:val="lightGray"/>
                          </w:rPr>
                          <w:t xml:space="preserve"> </w:t>
                        </w:r>
                        <w:r>
                          <w:rPr>
                            <w:highlight w:val="lightGray"/>
                          </w:rPr>
                          <w:tab/>
                        </w:r>
                        <w:r>
                          <w:rPr>
                            <w:highlight w:val="lightGray"/>
                          </w:rPr>
                          <w:tab/>
                          <w:t>/module1</w:t>
                        </w:r>
                      </w:p>
                      <w:p w14:paraId="712394D1" w14:textId="2409886C" w:rsidR="0087229F" w:rsidRDefault="0087229F" w:rsidP="00B82604">
                        <w:pPr>
                          <w:pStyle w:val="Code"/>
                          <w:ind w:left="0" w:firstLine="22"/>
                        </w:pPr>
                        <w:r>
                          <w:rPr>
                            <w:highlight w:val="lightGray"/>
                          </w:rPr>
                          <w:t xml:space="preserve"> </w:t>
                        </w:r>
                        <w:r>
                          <w:rPr>
                            <w:highlight w:val="lightGray"/>
                          </w:rPr>
                          <w:tab/>
                        </w:r>
                        <w:r>
                          <w:rPr>
                            <w:highlight w:val="lightGray"/>
                          </w:rPr>
                          <w:tab/>
                          <w:t>/module2</w:t>
                        </w:r>
                      </w:p>
                      <w:p w14:paraId="6B1F82F1" w14:textId="77777777" w:rsidR="0087229F" w:rsidRDefault="0087229F" w:rsidP="00B82604">
                        <w:pPr>
                          <w:pStyle w:val="Code"/>
                          <w:ind w:left="0" w:firstLine="22"/>
                        </w:pPr>
                      </w:p>
                      <w:p w14:paraId="778B181C" w14:textId="77777777" w:rsidR="0087229F" w:rsidRDefault="0087229F" w:rsidP="00B82604">
                        <w:pPr>
                          <w:pStyle w:val="Code"/>
                          <w:ind w:left="0" w:firstLine="22"/>
                        </w:pPr>
                      </w:p>
                      <w:p w14:paraId="19CA3A31" w14:textId="7E272417" w:rsidR="0087229F" w:rsidRDefault="0087229F" w:rsidP="00B82604">
                        <w:pPr>
                          <w:pStyle w:val="Code"/>
                          <w:ind w:left="0" w:firstLine="22"/>
                        </w:pPr>
                        <w:r>
                          <w:t xml:space="preserve"> </w:t>
                        </w:r>
                      </w:p>
                      <w:p w14:paraId="3376941B" w14:textId="77777777" w:rsidR="0087229F" w:rsidRDefault="0087229F" w:rsidP="00B82604">
                        <w:pPr>
                          <w:pStyle w:val="Code"/>
                          <w:ind w:left="0" w:firstLine="22"/>
                        </w:pPr>
                      </w:p>
                      <w:p w14:paraId="671CA094" w14:textId="77777777" w:rsidR="0087229F" w:rsidRDefault="0087229F" w:rsidP="00B82604">
                        <w:pPr>
                          <w:pStyle w:val="Code"/>
                          <w:ind w:left="0" w:firstLine="22"/>
                        </w:pPr>
                      </w:p>
                      <w:p w14:paraId="2E920F9F" w14:textId="77777777" w:rsidR="0087229F" w:rsidRPr="00C442EA" w:rsidRDefault="0087229F" w:rsidP="00B82604">
                        <w:pPr>
                          <w:pStyle w:val="Code"/>
                          <w:ind w:left="0"/>
                          <w:rPr>
                            <w:highlight w:val="lightGray"/>
                          </w:rPr>
                        </w:pPr>
                      </w:p>
                      <w:p w14:paraId="38E6B476" w14:textId="77777777" w:rsidR="0087229F" w:rsidRPr="00C442EA" w:rsidRDefault="0087229F" w:rsidP="00B82604">
                        <w:pPr>
                          <w:pStyle w:val="Code"/>
                          <w:ind w:left="0"/>
                          <w:rPr>
                            <w:highlight w:val="lightGray"/>
                          </w:rPr>
                        </w:pPr>
                        <w:r w:rsidRPr="00C442EA">
                          <w:rPr>
                            <w:highlight w:val="lightGray"/>
                          </w:rPr>
                          <w:tab/>
                          <w:t>/log</w:t>
                        </w:r>
                      </w:p>
                      <w:p w14:paraId="369DB8BB" w14:textId="05A5EAD6" w:rsidR="0087229F" w:rsidRDefault="0087229F" w:rsidP="00B82604">
                        <w:pPr>
                          <w:pStyle w:val="Code"/>
                          <w:ind w:left="0"/>
                        </w:pPr>
                        <w:r w:rsidRPr="00C442EA">
                          <w:rPr>
                            <w:highlight w:val="lightGray"/>
                          </w:rPr>
                          <w:tab/>
                          <w:t>/output</w:t>
                        </w:r>
                      </w:p>
                    </w:txbxContent>
                  </v:textbox>
                </v:shape>
                <v:shape id="Text Box 16" o:spid="_x0000_s1040" type="#_x0000_t202" style="position:absolute;left:112294;top:3352800;width:2860675;height:405765;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21KYpwwAA&#10;ANsAAAAPAAAAZHJzL2Rvd25yZXYueG1sRE9NawIxEL0L/Q9hCr2IZltlKVujiCjUXqRbL96GzbjZ&#10;djNZkqxu/30jCL3N433OYjXYVlzIh8axgudpBoK4crrhWsHxazd5BREissbWMSn4pQCr5cNogYV2&#10;V/6kSxlrkUI4FKjAxNgVUobKkMUwdR1x4s7OW4wJ+lpqj9cUblv5kmW5tNhwajDY0cZQ9VP2VsFh&#10;fjqYcX/efqznM78/9pv8uy6Venoc1m8gIg3xX3x3v+s0P4fbL+kAufwD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D21KYpwwAAANsAAAAPAAAAAAAAAAAAAAAAAJcCAABkcnMvZG93&#10;bnJldi54bWxQSwUGAAAAAAQABAD1AAAAhwMAAAAA&#10;" stroked="f">
                  <v:textbox style="mso-fit-shape-to-text:t" inset="0,0,0,0">
                    <w:txbxContent>
                      <w:p w14:paraId="1B386FA4" w14:textId="292BB557" w:rsidR="0087229F" w:rsidRPr="006831A5" w:rsidRDefault="0087229F" w:rsidP="005127B2">
                        <w:pPr>
                          <w:pStyle w:val="Caption"/>
                          <w:rPr>
                            <w:noProof/>
                            <w:sz w:val="22"/>
                            <w:szCs w:val="22"/>
                          </w:rPr>
                        </w:pPr>
                        <w:r>
                          <w:t xml:space="preserve">Figure </w:t>
                        </w:r>
                        <w:fldSimple w:instr=" SEQ Figure \* ARABIC ">
                          <w:r>
                            <w:rPr>
                              <w:noProof/>
                            </w:rPr>
                            <w:t>5</w:t>
                          </w:r>
                        </w:fldSimple>
                        <w:r>
                          <w:t>. Hypothetical structure of the working directory after running the Snakefile building python script.</w:t>
                        </w:r>
                      </w:p>
                    </w:txbxContent>
                  </v:textbox>
                </v:shape>
                <w10:wrap type="square"/>
              </v:group>
            </w:pict>
          </mc:Fallback>
        </mc:AlternateContent>
      </w:r>
      <w:r w:rsidR="00734A2B">
        <w:t xml:space="preserve">All other </w:t>
      </w:r>
      <w:r w:rsidR="00B82604">
        <w:t xml:space="preserve">files and folders within the workspace will </w:t>
      </w:r>
      <w:r w:rsidR="00734A2B">
        <w:t xml:space="preserve">be created by the python script. They </w:t>
      </w:r>
      <w:r w:rsidR="00B82604">
        <w:t xml:space="preserve">assemble </w:t>
      </w:r>
      <w:r w:rsidR="00734A2B">
        <w:t>the</w:t>
      </w:r>
      <w:r w:rsidR="00B82604">
        <w:t xml:space="preserve"> pipeline. </w:t>
      </w:r>
      <w:r>
        <w:t xml:space="preserve">Users will first build </w:t>
      </w:r>
      <w:r w:rsidR="00734A2B">
        <w:t xml:space="preserve">this python </w:t>
      </w:r>
      <w:r>
        <w:t xml:space="preserve">script. When run, it will produce the hypothetical input as seen in Figure 5. The process of running it will produce output similar to what is seen in Figure 6. This is reporting for the user only, and it is not otherwise recorded by the system. </w:t>
      </w:r>
    </w:p>
    <w:p w14:paraId="21E3F68A" w14:textId="77777777" w:rsidR="00734A2B" w:rsidRDefault="00734A2B" w:rsidP="00ED6CDC">
      <w:pPr>
        <w:pStyle w:val="Quote"/>
      </w:pPr>
    </w:p>
    <w:p w14:paraId="1D849B26" w14:textId="68F4D6F3" w:rsidR="00ED6CDC" w:rsidRDefault="001B5832" w:rsidP="00ED6CDC">
      <w:pPr>
        <w:pStyle w:val="Quote"/>
      </w:pPr>
      <w:r>
        <w:t>Logging will be r</w:t>
      </w:r>
      <w:r w:rsidR="00734A2B">
        <w:t>edirected into module specific directories. Within the directory will be rule specific files. The python scripts have been coded to detect and create missing directories. Snakefile will create any missing directories as needed.</w:t>
      </w:r>
    </w:p>
    <w:p w14:paraId="6A8CA5CE" w14:textId="797EB414" w:rsidR="00ED6CDC" w:rsidRDefault="00734A2B" w:rsidP="00ED6CDC">
      <w:pPr>
        <w:pStyle w:val="Quote"/>
      </w:pPr>
      <w:r>
        <w:rPr>
          <w:noProof/>
          <w:lang w:val="en-US"/>
        </w:rPr>
        <mc:AlternateContent>
          <mc:Choice Requires="wpg">
            <w:drawing>
              <wp:anchor distT="0" distB="0" distL="114300" distR="114300" simplePos="0" relativeHeight="251665408" behindDoc="0" locked="0" layoutInCell="1" allowOverlap="1" wp14:anchorId="25ABA7FE" wp14:editId="31EA22A5">
                <wp:simplePos x="0" y="0"/>
                <wp:positionH relativeFrom="column">
                  <wp:posOffset>3639820</wp:posOffset>
                </wp:positionH>
                <wp:positionV relativeFrom="paragraph">
                  <wp:posOffset>147955</wp:posOffset>
                </wp:positionV>
                <wp:extent cx="2861310" cy="1734820"/>
                <wp:effectExtent l="0" t="0" r="8890" b="0"/>
                <wp:wrapThrough wrapText="bothSides">
                  <wp:wrapPolygon edited="0">
                    <wp:start x="0" y="0"/>
                    <wp:lineTo x="0" y="21189"/>
                    <wp:lineTo x="20133" y="21189"/>
                    <wp:lineTo x="20133" y="20240"/>
                    <wp:lineTo x="21475" y="17078"/>
                    <wp:lineTo x="21475" y="0"/>
                    <wp:lineTo x="0" y="0"/>
                  </wp:wrapPolygon>
                </wp:wrapThrough>
                <wp:docPr id="20" name="Group 20"/>
                <wp:cNvGraphicFramePr/>
                <a:graphic xmlns:a="http://schemas.openxmlformats.org/drawingml/2006/main">
                  <a:graphicData uri="http://schemas.microsoft.com/office/word/2010/wordprocessingGroup">
                    <wpg:wgp>
                      <wpg:cNvGrpSpPr/>
                      <wpg:grpSpPr>
                        <a:xfrm>
                          <a:off x="0" y="0"/>
                          <a:ext cx="2861310" cy="1734820"/>
                          <a:chOff x="-15241" y="-228094"/>
                          <a:chExt cx="2861432" cy="1735694"/>
                        </a:xfrm>
                      </wpg:grpSpPr>
                      <pic:pic xmlns:pic="http://schemas.openxmlformats.org/drawingml/2006/picture">
                        <pic:nvPicPr>
                          <pic:cNvPr id="18" name="Picture 18" descr="../../Desktop/Screen%20Shot%202017-03-24%20at%2012.06.24%20PM.png"/>
                          <pic:cNvPicPr>
                            <a:picLocks noChangeAspect="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15241" y="-228094"/>
                            <a:ext cx="2861432" cy="1377444"/>
                          </a:xfrm>
                          <a:prstGeom prst="rect">
                            <a:avLst/>
                          </a:prstGeom>
                          <a:noFill/>
                          <a:ln>
                            <a:noFill/>
                          </a:ln>
                        </pic:spPr>
                      </pic:pic>
                      <wps:wsp>
                        <wps:cNvPr id="19" name="Text Box 19"/>
                        <wps:cNvSpPr txBox="1"/>
                        <wps:spPr>
                          <a:xfrm>
                            <a:off x="0" y="1197820"/>
                            <a:ext cx="2623820" cy="309780"/>
                          </a:xfrm>
                          <a:prstGeom prst="rect">
                            <a:avLst/>
                          </a:prstGeom>
                          <a:solidFill>
                            <a:prstClr val="white"/>
                          </a:solidFill>
                          <a:ln>
                            <a:noFill/>
                          </a:ln>
                          <a:effectLst/>
                        </wps:spPr>
                        <wps:txbx>
                          <w:txbxContent>
                            <w:p w14:paraId="232F99EF" w14:textId="77D7E701" w:rsidR="0087229F" w:rsidRPr="001D4C64" w:rsidRDefault="0087229F" w:rsidP="00957119">
                              <w:pPr>
                                <w:pStyle w:val="Caption"/>
                                <w:rPr>
                                  <w:noProof/>
                                  <w:color w:val="385623" w:themeColor="accent6" w:themeShade="80"/>
                                  <w:u w:val="single"/>
                                </w:rPr>
                              </w:pPr>
                              <w:r>
                                <w:t xml:space="preserve">Figure </w:t>
                              </w:r>
                              <w:fldSimple w:instr=" SEQ Figure \* ARABIC ">
                                <w:r>
                                  <w:rPr>
                                    <w:noProof/>
                                  </w:rPr>
                                  <w:t>6</w:t>
                                </w:r>
                              </w:fldSimple>
                              <w:r>
                                <w:t>. Example of output from running a Snakefile building python script.</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25ABA7FE" id="Group 20" o:spid="_x0000_s1041" style="position:absolute;left:0;text-align:left;margin-left:286.6pt;margin-top:11.65pt;width:225.3pt;height:136.6pt;z-index:251665408;mso-width-relative:margin;mso-height-relative:margin" coordorigin="-15241,-228094" coordsize="2861432,1735694" o:gfxdata="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">
                <v:shape id="Picture 18" o:spid="_x0000_s1042" type="#_x0000_t75" alt="../../Desktop/Screen%20Shot%202017-03-24%20at%2012.06.24%20PM.png" style="position:absolute;left:-15241;top:-228094;width:2861432;height:1377444;visibility:visible;mso-wrap-style:square" o:gfxdata="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">
                  <v:imagedata r:id="rId13" o:title="../../Desktop/Screen%20Shot%202017-03-24%20at%2012.06.24%20PM.png"/>
                  <v:path arrowok="t"/>
                </v:shape>
                <v:shape id="Text Box 19" o:spid="_x0000_s1043" type="#_x0000_t202" style="position:absolute;top:1197820;width:2623820;height:309780;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IGH3DwwAA&#10;ANsAAAAPAAAAZHJzL2Rvd25yZXYueG1sRE9La8JAEL4L/Q/LFHqRumkOQVNXabWFHuohKp6H7JgE&#10;s7Nhd83j33cLhd7m43vOejuaVvTkfGNZwcsiAUFcWt1wpeB8+nxegvABWWNrmRRM5GG7eZitMdd2&#10;4IL6Y6hEDGGfo4I6hC6X0pc1GfQL2xFH7mqdwRChq6R2OMRw08o0STJpsOHYUGNHu5rK2/FuFGR7&#10;dx8K3s33549vPHRVenmfLko9PY5vryACjeFf/Of+0nH+Cn5/iQfIzQ8A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AIGH3DwwAAANsAAAAPAAAAAAAAAAAAAAAAAJcCAABkcnMvZG93&#10;bnJldi54bWxQSwUGAAAAAAQABAD1AAAAhwMAAAAA&#10;" stroked="f">
                  <v:textbox inset="0,0,0,0">
                    <w:txbxContent>
                      <w:p w14:paraId="232F99EF" w14:textId="77D7E701" w:rsidR="0087229F" w:rsidRPr="001D4C64" w:rsidRDefault="0087229F" w:rsidP="00957119">
                        <w:pPr>
                          <w:pStyle w:val="Caption"/>
                          <w:rPr>
                            <w:noProof/>
                            <w:color w:val="385623" w:themeColor="accent6" w:themeShade="80"/>
                            <w:u w:val="single"/>
                          </w:rPr>
                        </w:pPr>
                        <w:r>
                          <w:t xml:space="preserve">Figure </w:t>
                        </w:r>
                        <w:fldSimple w:instr=" SEQ Figure \* ARABIC ">
                          <w:r>
                            <w:rPr>
                              <w:noProof/>
                            </w:rPr>
                            <w:t>6</w:t>
                          </w:r>
                        </w:fldSimple>
                        <w:r>
                          <w:t>. Example of output from running a Snakefile building python script.</w:t>
                        </w:r>
                      </w:p>
                    </w:txbxContent>
                  </v:textbox>
                </v:shape>
                <w10:wrap type="through"/>
              </v:group>
            </w:pict>
          </mc:Fallback>
        </mc:AlternateContent>
      </w:r>
    </w:p>
    <w:p w14:paraId="1ED6345D" w14:textId="5D008F1A" w:rsidR="00957119" w:rsidRDefault="00957119" w:rsidP="00B82604">
      <w:pPr>
        <w:pStyle w:val="Quote"/>
      </w:pPr>
    </w:p>
    <w:p w14:paraId="1AA38923" w14:textId="22CEF71F" w:rsidR="00957119" w:rsidRDefault="00957119" w:rsidP="00ED6CDC">
      <w:pPr>
        <w:pStyle w:val="Quote"/>
        <w:ind w:left="0"/>
      </w:pPr>
    </w:p>
    <w:p w14:paraId="28051F2B" w14:textId="3E1E9B72" w:rsidR="00B82604" w:rsidRDefault="00B82604" w:rsidP="00ED6CDC">
      <w:pPr>
        <w:pStyle w:val="Quote"/>
        <w:ind w:left="0"/>
      </w:pPr>
      <w:r>
        <w:t xml:space="preserve"> </w:t>
      </w:r>
    </w:p>
    <w:p w14:paraId="23A9BC78" w14:textId="762D135D" w:rsidR="004C6867" w:rsidRDefault="004C6867" w:rsidP="00C442EA">
      <w:pPr>
        <w:spacing w:after="0" w:line="240" w:lineRule="auto"/>
      </w:pPr>
    </w:p>
    <w:p w14:paraId="225EFFB9" w14:textId="4357AA16" w:rsidR="00B82604" w:rsidRDefault="00B82604" w:rsidP="00C442EA">
      <w:pPr>
        <w:spacing w:after="0" w:line="240" w:lineRule="auto"/>
      </w:pPr>
    </w:p>
    <w:p w14:paraId="31852749" w14:textId="0EAE4D0F" w:rsidR="00B82604" w:rsidRDefault="00B82604" w:rsidP="00C442EA">
      <w:pPr>
        <w:spacing w:after="0" w:line="240" w:lineRule="auto"/>
      </w:pPr>
    </w:p>
    <w:p w14:paraId="5C40F582" w14:textId="153156D9" w:rsidR="00B82604" w:rsidRDefault="00B82604" w:rsidP="00C442EA">
      <w:pPr>
        <w:spacing w:after="0" w:line="240" w:lineRule="auto"/>
      </w:pPr>
    </w:p>
    <w:p w14:paraId="43175BD6" w14:textId="6AA66AF0" w:rsidR="00B82604" w:rsidRDefault="00B82604" w:rsidP="00C442EA">
      <w:pPr>
        <w:spacing w:after="0" w:line="240" w:lineRule="auto"/>
      </w:pPr>
    </w:p>
    <w:p w14:paraId="722AF1E3" w14:textId="7CDB318E" w:rsidR="00B82604" w:rsidRDefault="00B82604" w:rsidP="00C442EA">
      <w:pPr>
        <w:spacing w:after="0" w:line="240" w:lineRule="auto"/>
      </w:pPr>
    </w:p>
    <w:p w14:paraId="748E86CD" w14:textId="67C1B851" w:rsidR="00B82604" w:rsidRDefault="00B82604" w:rsidP="00C442EA">
      <w:pPr>
        <w:spacing w:after="0" w:line="240" w:lineRule="auto"/>
      </w:pPr>
    </w:p>
    <w:p w14:paraId="030590B3" w14:textId="43642030" w:rsidR="007B01F5" w:rsidRDefault="007B01F5" w:rsidP="00AC69D9">
      <w:pPr>
        <w:spacing w:after="0" w:line="240" w:lineRule="auto"/>
      </w:pPr>
    </w:p>
    <w:p w14:paraId="2B91CE3B" w14:textId="735E0D1F" w:rsidR="005C6E3B" w:rsidRDefault="00A15843" w:rsidP="00782ADC">
      <w:pPr>
        <w:pStyle w:val="Heading2"/>
        <w:numPr>
          <w:ilvl w:val="0"/>
          <w:numId w:val="2"/>
        </w:numPr>
        <w:ind w:left="426" w:hanging="142"/>
      </w:pPr>
      <w:bookmarkStart w:id="2" w:name="_Toc478573395"/>
      <w:r>
        <w:lastRenderedPageBreak/>
        <w:t>Making a Snakefile building Python script</w:t>
      </w:r>
      <w:r w:rsidR="007F7530">
        <w:t xml:space="preserve"> (Aka, the build file).</w:t>
      </w:r>
      <w:bookmarkEnd w:id="2"/>
    </w:p>
    <w:p w14:paraId="13A17CC9" w14:textId="47C69587" w:rsidR="005C6E3B" w:rsidRDefault="005C6E3B" w:rsidP="005C6E3B">
      <w:pPr>
        <w:spacing w:after="0" w:line="240" w:lineRule="auto"/>
        <w:ind w:left="720"/>
      </w:pPr>
      <w:r>
        <w:t>The first step in pip</w:t>
      </w:r>
      <w:r w:rsidR="00747933">
        <w:t xml:space="preserve">eline development is to create the python script </w:t>
      </w:r>
      <w:r>
        <w:t>which will assemble the pipeline automatically. The following steps describe how to generate a python file which when run, produces your Snakefile and all required configuration-based input files.</w:t>
      </w:r>
    </w:p>
    <w:p w14:paraId="353CEC35" w14:textId="77777777" w:rsidR="002724F3" w:rsidRDefault="002724F3" w:rsidP="00AC69D9">
      <w:pPr>
        <w:spacing w:after="0" w:line="240" w:lineRule="auto"/>
      </w:pPr>
    </w:p>
    <w:p w14:paraId="7D3E8823" w14:textId="77777777" w:rsidR="00F33ED3" w:rsidRDefault="00F33ED3" w:rsidP="00AC69D9">
      <w:pPr>
        <w:spacing w:after="0" w:line="240" w:lineRule="auto"/>
      </w:pPr>
    </w:p>
    <w:p w14:paraId="62F9B394" w14:textId="384E73D4" w:rsidR="001B4F46" w:rsidRDefault="001B4F46" w:rsidP="001B4F46">
      <w:pPr>
        <w:pStyle w:val="ListParagraph"/>
        <w:numPr>
          <w:ilvl w:val="0"/>
          <w:numId w:val="1"/>
        </w:numPr>
        <w:spacing w:after="0" w:line="240" w:lineRule="auto"/>
      </w:pPr>
      <w:bookmarkStart w:id="3" w:name="_Toc478573396"/>
      <w:r w:rsidRPr="002B1091">
        <w:rPr>
          <w:rStyle w:val="Heading3Char"/>
        </w:rPr>
        <w:t>Activate your Conda environment</w:t>
      </w:r>
      <w:r w:rsidR="00C97931" w:rsidRPr="002B1091">
        <w:rPr>
          <w:rStyle w:val="Heading3Char"/>
        </w:rPr>
        <w:t xml:space="preserve"> and de</w:t>
      </w:r>
      <w:r w:rsidR="00DB07EB">
        <w:rPr>
          <w:rStyle w:val="Heading3Char"/>
        </w:rPr>
        <w:t>termine</w:t>
      </w:r>
      <w:r w:rsidR="00C97931" w:rsidRPr="002B1091">
        <w:rPr>
          <w:rStyle w:val="Heading3Char"/>
        </w:rPr>
        <w:t xml:space="preserve"> your working directory</w:t>
      </w:r>
      <w:r w:rsidRPr="002B1091">
        <w:rPr>
          <w:rStyle w:val="Heading3Char"/>
        </w:rPr>
        <w:t>.</w:t>
      </w:r>
      <w:bookmarkEnd w:id="3"/>
      <w:r w:rsidRPr="002B1091">
        <w:rPr>
          <w:rStyle w:val="Heading3Char"/>
        </w:rPr>
        <w:t xml:space="preserve"> </w:t>
      </w:r>
      <w:r w:rsidRPr="002B1091">
        <w:rPr>
          <w:rStyle w:val="Heading3Char"/>
        </w:rPr>
        <w:br/>
      </w:r>
      <w:r>
        <w:t>Snakemake pipelines have been developed to be run under the environmental management of an Anaconda environment. These environments can take up to a few minutes to load. Users can check what environments are available by using the call:</w:t>
      </w:r>
    </w:p>
    <w:p w14:paraId="206B2130" w14:textId="77777777" w:rsidR="00C442EA" w:rsidRPr="001B4F46" w:rsidRDefault="00C442EA" w:rsidP="00C442EA">
      <w:pPr>
        <w:spacing w:after="0" w:line="240" w:lineRule="auto"/>
        <w:ind w:left="360"/>
      </w:pPr>
    </w:p>
    <w:p w14:paraId="48E501E8" w14:textId="45DDFAF6" w:rsidR="001B4F46" w:rsidRPr="001B4F46" w:rsidRDefault="00954ED1" w:rsidP="00C442EA">
      <w:pPr>
        <w:pStyle w:val="Code"/>
        <w:rPr>
          <w:rStyle w:val="Strong"/>
        </w:rPr>
      </w:pPr>
      <w:r>
        <w:rPr>
          <w:rStyle w:val="Strong"/>
          <w:highlight w:val="lightGray"/>
        </w:rPr>
        <w:t xml:space="preserve">$ </w:t>
      </w:r>
      <w:r w:rsidR="00281B72">
        <w:rPr>
          <w:rStyle w:val="Strong"/>
          <w:highlight w:val="lightGray"/>
        </w:rPr>
        <w:t>c</w:t>
      </w:r>
      <w:r w:rsidR="00281B72" w:rsidRPr="001B4F46">
        <w:rPr>
          <w:rStyle w:val="Strong"/>
          <w:highlight w:val="lightGray"/>
        </w:rPr>
        <w:t xml:space="preserve">onda </w:t>
      </w:r>
      <w:r w:rsidR="001B4F46" w:rsidRPr="001B4F46">
        <w:rPr>
          <w:rStyle w:val="Strong"/>
          <w:highlight w:val="lightGray"/>
        </w:rPr>
        <w:t>info -e</w:t>
      </w:r>
    </w:p>
    <w:p w14:paraId="14870876" w14:textId="77777777" w:rsidR="001B4F46" w:rsidRDefault="001B4F46" w:rsidP="001B4F46">
      <w:pPr>
        <w:spacing w:after="0" w:line="240" w:lineRule="auto"/>
        <w:ind w:left="360"/>
      </w:pPr>
    </w:p>
    <w:p w14:paraId="1B5C4EEB" w14:textId="6E58638E" w:rsidR="001B4F46" w:rsidRDefault="001B4F46" w:rsidP="001B4F46">
      <w:pPr>
        <w:spacing w:after="0" w:line="240" w:lineRule="auto"/>
        <w:ind w:left="709"/>
      </w:pPr>
      <w:r>
        <w:tab/>
        <w:t xml:space="preserve">For the purpose of this tutorial, please use the recommended Anaconda environment. </w:t>
      </w:r>
      <w:r w:rsidR="003712E7">
        <w:t xml:space="preserve">Anaconda environments are specific to the version of Anaconda being run. </w:t>
      </w:r>
      <w:r>
        <w:t xml:space="preserve">For this </w:t>
      </w:r>
      <w:r w:rsidR="0062000B">
        <w:t>vignette</w:t>
      </w:r>
      <w:r>
        <w:t xml:space="preserve">, we will be using the following Anaconda environment, which can be activated </w:t>
      </w:r>
      <w:r w:rsidR="003712E7">
        <w:t xml:space="preserve">directly or indirectly, noting version 4.3.0, </w:t>
      </w:r>
      <w:r>
        <w:t>as follows:</w:t>
      </w:r>
    </w:p>
    <w:p w14:paraId="3F4C3BC1" w14:textId="77777777" w:rsidR="001B4F46" w:rsidRDefault="001B4F46" w:rsidP="001B4F46">
      <w:pPr>
        <w:spacing w:after="0" w:line="240" w:lineRule="auto"/>
        <w:ind w:left="360"/>
      </w:pPr>
    </w:p>
    <w:p w14:paraId="6A9D1F4C" w14:textId="059A4D16" w:rsidR="001B4F46" w:rsidRDefault="00954ED1" w:rsidP="00C442EA">
      <w:pPr>
        <w:pStyle w:val="Code"/>
        <w:rPr>
          <w:rStyle w:val="IntenseEmphasis"/>
          <w:rFonts w:ascii="Courier New" w:hAnsi="Courier New"/>
          <w:sz w:val="22"/>
          <w:u w:val="none"/>
        </w:rPr>
      </w:pPr>
      <w:r>
        <w:rPr>
          <w:rStyle w:val="IntenseEmphasis"/>
          <w:rFonts w:ascii="Courier New" w:hAnsi="Courier New"/>
          <w:sz w:val="22"/>
          <w:highlight w:val="lightGray"/>
          <w:u w:val="none"/>
        </w:rPr>
        <w:t xml:space="preserve">$ </w:t>
      </w:r>
      <w:r w:rsidR="001B4F46" w:rsidRPr="00C442EA">
        <w:rPr>
          <w:rStyle w:val="IntenseEmphasis"/>
          <w:rFonts w:ascii="Courier New" w:hAnsi="Courier New"/>
          <w:sz w:val="22"/>
          <w:highlight w:val="lightGray"/>
          <w:u w:val="none"/>
        </w:rPr>
        <w:t>source ~/share/</w:t>
      </w:r>
      <w:proofErr w:type="spellStart"/>
      <w:r w:rsidR="001B4F46" w:rsidRPr="00C442EA">
        <w:rPr>
          <w:rStyle w:val="IntenseEmphasis"/>
          <w:rFonts w:ascii="Courier New" w:hAnsi="Courier New"/>
          <w:sz w:val="22"/>
          <w:highlight w:val="lightGray"/>
          <w:u w:val="none"/>
        </w:rPr>
        <w:t>us</w:t>
      </w:r>
      <w:r w:rsidR="00EE4475">
        <w:rPr>
          <w:rStyle w:val="IntenseEmphasis"/>
          <w:rFonts w:ascii="Courier New" w:hAnsi="Courier New"/>
          <w:sz w:val="22"/>
          <w:highlight w:val="lightGray"/>
          <w:u w:val="none"/>
        </w:rPr>
        <w:t>r</w:t>
      </w:r>
      <w:proofErr w:type="spellEnd"/>
      <w:r w:rsidR="00EE4475">
        <w:rPr>
          <w:rStyle w:val="IntenseEmphasis"/>
          <w:rFonts w:ascii="Courier New" w:hAnsi="Courier New"/>
          <w:sz w:val="22"/>
          <w:highlight w:val="lightGray"/>
          <w:u w:val="none"/>
        </w:rPr>
        <w:t>/anaconda/4.3.0/bin/activate CentOS5-Compatible</w:t>
      </w:r>
    </w:p>
    <w:p w14:paraId="1E3B81A0" w14:textId="77777777" w:rsidR="003712E7" w:rsidRDefault="003712E7" w:rsidP="00C442EA">
      <w:pPr>
        <w:pStyle w:val="Code"/>
        <w:rPr>
          <w:rStyle w:val="IntenseEmphasis"/>
          <w:rFonts w:ascii="Courier New" w:hAnsi="Courier New"/>
          <w:sz w:val="22"/>
          <w:u w:val="none"/>
        </w:rPr>
      </w:pPr>
    </w:p>
    <w:p w14:paraId="60AF6A6C" w14:textId="2CDA1C1C" w:rsidR="00510400" w:rsidRDefault="00510400" w:rsidP="00C442EA">
      <w:pPr>
        <w:pStyle w:val="Code"/>
        <w:rPr>
          <w:rStyle w:val="IntenseEmphasis"/>
          <w:rFonts w:ascii="Courier New" w:hAnsi="Courier New"/>
          <w:sz w:val="22"/>
          <w:u w:val="none"/>
        </w:rPr>
      </w:pPr>
      <w:r>
        <w:rPr>
          <w:rStyle w:val="IntenseEmphasis"/>
          <w:rFonts w:ascii="Courier New" w:hAnsi="Courier New"/>
          <w:sz w:val="22"/>
          <w:u w:val="none"/>
        </w:rPr>
        <w:t>OR</w:t>
      </w:r>
      <w:r w:rsidR="00E5019A">
        <w:rPr>
          <w:rStyle w:val="IntenseEmphasis"/>
          <w:rFonts w:ascii="Courier New" w:hAnsi="Courier New"/>
          <w:sz w:val="22"/>
          <w:u w:val="none"/>
        </w:rPr>
        <w:t xml:space="preserve"> … (Depending how your path variables are setup)</w:t>
      </w:r>
    </w:p>
    <w:p w14:paraId="4492A84C" w14:textId="04EF0745" w:rsidR="00510400" w:rsidRDefault="00510400" w:rsidP="00C442EA">
      <w:pPr>
        <w:pStyle w:val="Code"/>
        <w:rPr>
          <w:rStyle w:val="IntenseEmphasis"/>
          <w:rFonts w:ascii="Courier New" w:hAnsi="Courier New"/>
          <w:sz w:val="22"/>
          <w:u w:val="none"/>
        </w:rPr>
      </w:pPr>
    </w:p>
    <w:p w14:paraId="50043330" w14:textId="61DD2DD6" w:rsidR="003712E7" w:rsidRPr="00C442EA" w:rsidRDefault="003712E7" w:rsidP="00C442EA">
      <w:pPr>
        <w:pStyle w:val="Code"/>
        <w:rPr>
          <w:rStyle w:val="IntenseEmphasis"/>
          <w:rFonts w:ascii="Courier New" w:hAnsi="Courier New"/>
          <w:sz w:val="22"/>
          <w:u w:val="none"/>
        </w:rPr>
      </w:pPr>
      <w:r>
        <w:rPr>
          <w:rStyle w:val="IntenseEmphasis"/>
          <w:rFonts w:ascii="Courier New" w:hAnsi="Courier New"/>
          <w:sz w:val="22"/>
          <w:highlight w:val="lightGray"/>
          <w:u w:val="none"/>
        </w:rPr>
        <w:t>$ source activate CentOS5-Compatible</w:t>
      </w:r>
    </w:p>
    <w:p w14:paraId="28C68BB0" w14:textId="77777777" w:rsidR="002724F3" w:rsidRDefault="002724F3" w:rsidP="00851812">
      <w:pPr>
        <w:spacing w:after="0" w:line="240" w:lineRule="auto"/>
      </w:pPr>
    </w:p>
    <w:p w14:paraId="1C2AB95C" w14:textId="5215EF0A" w:rsidR="00007B47" w:rsidRDefault="00007B47" w:rsidP="00007B47">
      <w:pPr>
        <w:pStyle w:val="Quote"/>
      </w:pPr>
      <w:r>
        <w:tab/>
        <w:t>There is no explicit reporting once the conda environment has been activated. Rather, users are notified to their active conda environment by a prefix addition to their bash prompt, as highlighted in the yellow box</w:t>
      </w:r>
      <w:r w:rsidR="003552C8">
        <w:t xml:space="preserve"> in Figure 7.</w:t>
      </w:r>
    </w:p>
    <w:p w14:paraId="294BF61E" w14:textId="228B3FDF" w:rsidR="00007B47" w:rsidRDefault="004A4C0F" w:rsidP="00007B47">
      <w:r>
        <w:rPr>
          <w:noProof/>
          <w:lang w:val="en-US"/>
        </w:rPr>
        <mc:AlternateContent>
          <mc:Choice Requires="wpg">
            <w:drawing>
              <wp:anchor distT="0" distB="0" distL="114300" distR="114300" simplePos="0" relativeHeight="251668480" behindDoc="0" locked="0" layoutInCell="1" allowOverlap="1" wp14:anchorId="6BFEE2CB" wp14:editId="7E3FF51F">
                <wp:simplePos x="0" y="0"/>
                <wp:positionH relativeFrom="column">
                  <wp:posOffset>1079292</wp:posOffset>
                </wp:positionH>
                <wp:positionV relativeFrom="paragraph">
                  <wp:posOffset>144176</wp:posOffset>
                </wp:positionV>
                <wp:extent cx="4560351" cy="458246"/>
                <wp:effectExtent l="0" t="0" r="12065" b="24765"/>
                <wp:wrapThrough wrapText="bothSides">
                  <wp:wrapPolygon edited="0">
                    <wp:start x="0" y="0"/>
                    <wp:lineTo x="0" y="21570"/>
                    <wp:lineTo x="9385" y="21570"/>
                    <wp:lineTo x="21537" y="16777"/>
                    <wp:lineTo x="21537" y="4793"/>
                    <wp:lineTo x="9385" y="0"/>
                    <wp:lineTo x="0" y="0"/>
                  </wp:wrapPolygon>
                </wp:wrapThrough>
                <wp:docPr id="25" name="Group 25"/>
                <wp:cNvGraphicFramePr/>
                <a:graphic xmlns:a="http://schemas.openxmlformats.org/drawingml/2006/main">
                  <a:graphicData uri="http://schemas.microsoft.com/office/word/2010/wordprocessingGroup">
                    <wpg:wgp>
                      <wpg:cNvGrpSpPr/>
                      <wpg:grpSpPr>
                        <a:xfrm>
                          <a:off x="0" y="0"/>
                          <a:ext cx="4560351" cy="458246"/>
                          <a:chOff x="0" y="0"/>
                          <a:chExt cx="4560351" cy="458246"/>
                        </a:xfrm>
                      </wpg:grpSpPr>
                      <wps:wsp>
                        <wps:cNvPr id="24" name="Rectangle 24"/>
                        <wps:cNvSpPr/>
                        <wps:spPr>
                          <a:xfrm>
                            <a:off x="0" y="0"/>
                            <a:ext cx="1942465" cy="458246"/>
                          </a:xfrm>
                          <a:prstGeom prst="rect">
                            <a:avLst/>
                          </a:prstGeom>
                          <a:solidFill>
                            <a:srgbClr val="FFFF00">
                              <a:alpha val="25000"/>
                            </a:srgbClr>
                          </a:solidFill>
                          <a:ln w="31750">
                            <a:solidFill>
                              <a:srgbClr val="FFFF00">
                                <a:alpha val="75000"/>
                              </a:srgbClr>
                            </a:solidFill>
                            <a:prstDash val="solid"/>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pic:pic xmlns:pic="http://schemas.openxmlformats.org/drawingml/2006/picture">
                        <pic:nvPicPr>
                          <pic:cNvPr id="23" name="Picture 23" descr="../../Desktop/Screen%20Shot%202017-03-24%20at%2012.27.42%20PM.png"/>
                          <pic:cNvPicPr>
                            <a:picLocks noChangeAspect="1"/>
                          </pic:cNvPicPr>
                        </pic:nvPicPr>
                        <pic:blipFill rotWithShape="1">
                          <a:blip r:embed="rId14">
                            <a:extLst>
                              <a:ext uri="{28A0092B-C50C-407E-A947-70E740481C1C}">
                                <a14:useLocalDpi xmlns:a14="http://schemas.microsoft.com/office/drawing/2010/main" val="0"/>
                              </a:ext>
                            </a:extLst>
                          </a:blip>
                          <a:srcRect l="2296" t="-3450" r="5240" b="-1"/>
                          <a:stretch/>
                        </pic:blipFill>
                        <pic:spPr bwMode="auto">
                          <a:xfrm>
                            <a:off x="127416" y="119922"/>
                            <a:ext cx="4432935" cy="235585"/>
                          </a:xfrm>
                          <a:prstGeom prst="rect">
                            <a:avLst/>
                          </a:prstGeom>
                          <a:noFill/>
                          <a:ln>
                            <a:noFill/>
                          </a:ln>
                          <a:extLst>
                            <a:ext uri="{53640926-AAD7-44D8-BBD7-CCE9431645EC}">
                              <a14:shadowObscured xmlns:a14="http://schemas.microsoft.com/office/drawing/2010/main"/>
                            </a:ext>
                          </a:extLst>
                        </pic:spPr>
                      </pic:pic>
                    </wpg:wgp>
                  </a:graphicData>
                </a:graphic>
              </wp:anchor>
            </w:drawing>
          </mc:Choice>
          <mc:Fallback xmlns:w16se="http://schemas.microsoft.com/office/word/2015/wordml/sym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1FC73E58" id="Group 25" o:spid="_x0000_s1026" style="position:absolute;margin-left:85pt;margin-top:11.35pt;width:359.1pt;height:36.1pt;z-index:251668480" coordsize="4560351,458246" o:gfxdata="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">
                <v:rect id="Rectangle 24" o:spid="_x0000_s1027" style="position:absolute;width:1942465;height:458246;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qubfQwwAA&#10;ANsAAAAPAAAAZHJzL2Rvd25yZXYueG1sRI9bi8IwFITfBf9DOIJvmireqEbRBUHwab2Aj4fm2Bab&#10;k5Jka3d/vVkQfBxmvhlmtWlNJRpyvrSsYDRMQBBnVpecK7ic94MFCB+QNVaWScEvedisu50Vpto+&#10;+ZuaU8hFLGGfooIihDqV0mcFGfRDWxNH726dwRCly6V2+IzlppLjJJlJgyXHhQJr+iooe5x+jILx&#10;/HI4H6c7d7v+uVl4jO7bybRRqt9rt0sQgdrwCb/pg47cBP6/xB8g1y8A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DqubfQwwAAANsAAAAPAAAAAAAAAAAAAAAAAJcCAABkcnMvZG93&#10;bnJldi54bWxQSwUGAAAAAAQABAD1AAAAhwMAAAAA&#10;" fillcolor="yellow" strokecolor="yellow" strokeweight="2.5pt">
                  <v:fill opacity="16448f"/>
                  <v:stroke opacity="49087f"/>
                </v:rect>
                <v:shape id="Picture 23" o:spid="_x0000_s1028" type="#_x0000_t75" alt="../../Desktop/Screen%20Shot%202017-03-24%20at%2012.27.42%20PM.png" style="position:absolute;left:127416;top:119922;width:4432935;height:235585;visibility:visible;mso-wrap-style:square" o:gfxdata="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">
                  <v:imagedata r:id="rId15" o:title="../../Desktop/Screen%20Shot%202017-03-24%20at%2012.27.42%20PM.png" croptop="-2261f" cropbottom="-1f" cropleft="1505f" cropright="3434f"/>
                  <v:path arrowok="t"/>
                </v:shape>
                <w10:wrap type="through"/>
              </v:group>
            </w:pict>
          </mc:Fallback>
        </mc:AlternateContent>
      </w:r>
    </w:p>
    <w:p w14:paraId="622DA40B" w14:textId="478E1D9F" w:rsidR="00007B47" w:rsidRPr="00007B47" w:rsidRDefault="00007B47" w:rsidP="00AD7D7E">
      <w:pPr>
        <w:jc w:val="center"/>
      </w:pPr>
    </w:p>
    <w:p w14:paraId="63E9BA0C" w14:textId="531E0635" w:rsidR="00F33ED3" w:rsidRDefault="004A4C0F" w:rsidP="00851812">
      <w:pPr>
        <w:spacing w:after="0" w:line="240" w:lineRule="auto"/>
      </w:pPr>
      <w:r>
        <w:rPr>
          <w:noProof/>
          <w:lang w:val="en-US"/>
        </w:rPr>
        <mc:AlternateContent>
          <mc:Choice Requires="wps">
            <w:drawing>
              <wp:anchor distT="0" distB="0" distL="114300" distR="114300" simplePos="0" relativeHeight="251670528" behindDoc="0" locked="0" layoutInCell="1" allowOverlap="1" wp14:anchorId="4058E47C" wp14:editId="76AB96A7">
                <wp:simplePos x="0" y="0"/>
                <wp:positionH relativeFrom="column">
                  <wp:posOffset>1078865</wp:posOffset>
                </wp:positionH>
                <wp:positionV relativeFrom="paragraph">
                  <wp:posOffset>89535</wp:posOffset>
                </wp:positionV>
                <wp:extent cx="4686935" cy="405765"/>
                <wp:effectExtent l="0" t="0" r="12065" b="635"/>
                <wp:wrapThrough wrapText="bothSides">
                  <wp:wrapPolygon edited="0">
                    <wp:start x="0" y="0"/>
                    <wp:lineTo x="0" y="20282"/>
                    <wp:lineTo x="21539" y="20282"/>
                    <wp:lineTo x="21539" y="0"/>
                    <wp:lineTo x="0" y="0"/>
                  </wp:wrapPolygon>
                </wp:wrapThrough>
                <wp:docPr id="26" name="Text Box 26"/>
                <wp:cNvGraphicFramePr/>
                <a:graphic xmlns:a="http://schemas.openxmlformats.org/drawingml/2006/main">
                  <a:graphicData uri="http://schemas.microsoft.com/office/word/2010/wordprocessingShape">
                    <wps:wsp>
                      <wps:cNvSpPr txBox="1"/>
                      <wps:spPr>
                        <a:xfrm>
                          <a:off x="0" y="0"/>
                          <a:ext cx="4686935" cy="405765"/>
                        </a:xfrm>
                        <a:prstGeom prst="rect">
                          <a:avLst/>
                        </a:prstGeom>
                        <a:solidFill>
                          <a:prstClr val="white"/>
                        </a:solidFill>
                        <a:ln>
                          <a:noFill/>
                        </a:ln>
                        <a:effectLst/>
                      </wps:spPr>
                      <wps:txbx>
                        <w:txbxContent>
                          <w:p w14:paraId="14A98403" w14:textId="68696BE9" w:rsidR="0087229F" w:rsidRPr="00D9046F" w:rsidRDefault="0087229F" w:rsidP="004A4C0F">
                            <w:pPr>
                              <w:pStyle w:val="Caption"/>
                              <w:rPr>
                                <w:noProof/>
                                <w:sz w:val="22"/>
                                <w:szCs w:val="22"/>
                              </w:rPr>
                            </w:pPr>
                            <w:r>
                              <w:t xml:space="preserve">Figure </w:t>
                            </w:r>
                            <w:fldSimple w:instr=" SEQ Figure \* ARABIC ">
                              <w:r>
                                <w:rPr>
                                  <w:noProof/>
                                </w:rPr>
                                <w:t>7</w:t>
                              </w:r>
                            </w:fldSimple>
                            <w:r>
                              <w:t>. Text based notification of the Conda environment currently active for a single session within a single terminal window. The yellow box indicates the name of the active conda environment.</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4058E47C" id="Text Box 26" o:spid="_x0000_s1044" type="#_x0000_t202" style="position:absolute;margin-left:84.95pt;margin-top:7.05pt;width:369.05pt;height:31.95pt;z-index:25167052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" stroked="f">
                <v:textbox style="mso-fit-shape-to-text:t" inset="0,0,0,0">
                  <w:txbxContent>
                    <w:p w14:paraId="14A98403" w14:textId="68696BE9" w:rsidR="0087229F" w:rsidRPr="00D9046F" w:rsidRDefault="0087229F" w:rsidP="004A4C0F">
                      <w:pPr>
                        <w:pStyle w:val="Caption"/>
                        <w:rPr>
                          <w:noProof/>
                          <w:sz w:val="22"/>
                          <w:szCs w:val="22"/>
                        </w:rPr>
                      </w:pPr>
                      <w:r>
                        <w:t xml:space="preserve">Figure </w:t>
                      </w:r>
                      <w:fldSimple w:instr=" SEQ Figure \* ARABIC ">
                        <w:r>
                          <w:rPr>
                            <w:noProof/>
                          </w:rPr>
                          <w:t>7</w:t>
                        </w:r>
                      </w:fldSimple>
                      <w:r>
                        <w:t>. Text based notification of the Conda environment currently active for a single session within a single terminal window. The yellow box indicates the name of the active conda environment.</w:t>
                      </w:r>
                    </w:p>
                  </w:txbxContent>
                </v:textbox>
                <w10:wrap type="through"/>
              </v:shape>
            </w:pict>
          </mc:Fallback>
        </mc:AlternateContent>
      </w:r>
    </w:p>
    <w:p w14:paraId="1F3808EF" w14:textId="77777777" w:rsidR="004A4C0F" w:rsidRDefault="004A4C0F" w:rsidP="00851812">
      <w:pPr>
        <w:spacing w:after="0" w:line="240" w:lineRule="auto"/>
      </w:pPr>
    </w:p>
    <w:p w14:paraId="43BB7298" w14:textId="77777777" w:rsidR="004A4C0F" w:rsidRDefault="004A4C0F" w:rsidP="00851812">
      <w:pPr>
        <w:spacing w:after="0" w:line="240" w:lineRule="auto"/>
      </w:pPr>
    </w:p>
    <w:p w14:paraId="233F7B2B" w14:textId="6255CFA1" w:rsidR="007A66E3" w:rsidRDefault="00320DD1" w:rsidP="007A66E3">
      <w:pPr>
        <w:pStyle w:val="ListParagraph"/>
      </w:pPr>
      <w:r>
        <w:t>The output files will be generated inside t</w:t>
      </w:r>
      <w:r w:rsidR="007A66E3">
        <w:t>he working director</w:t>
      </w:r>
      <w:r w:rsidR="00D703F8">
        <w:t>y</w:t>
      </w:r>
      <w:r>
        <w:t>.</w:t>
      </w:r>
      <w:r w:rsidR="007A66E3">
        <w:t xml:space="preserve"> The files can be massive, so chose this location wisely. </w:t>
      </w:r>
      <w:r>
        <w:t>Please follow existing organizational structure. At this time, no structure has been formally decided.</w:t>
      </w:r>
    </w:p>
    <w:p w14:paraId="681AA16B" w14:textId="77777777" w:rsidR="00510400" w:rsidRDefault="00510400" w:rsidP="00851812">
      <w:pPr>
        <w:spacing w:after="0" w:line="240" w:lineRule="auto"/>
      </w:pPr>
    </w:p>
    <w:p w14:paraId="189359C5" w14:textId="34070F80" w:rsidR="009E19AE" w:rsidRDefault="009E19AE" w:rsidP="00BA6C2E">
      <w:pPr>
        <w:pStyle w:val="ListParagraph"/>
        <w:numPr>
          <w:ilvl w:val="0"/>
          <w:numId w:val="1"/>
        </w:numPr>
        <w:spacing w:after="0" w:line="240" w:lineRule="auto"/>
      </w:pPr>
      <w:bookmarkStart w:id="4" w:name="_Toc478573397"/>
      <w:r w:rsidRPr="002B1091">
        <w:rPr>
          <w:rStyle w:val="Heading3Char"/>
        </w:rPr>
        <w:t>Prepare your sample file</w:t>
      </w:r>
      <w:r w:rsidR="00815934">
        <w:rPr>
          <w:rStyle w:val="Heading3Char"/>
        </w:rPr>
        <w:t>, create the input/</w:t>
      </w:r>
      <w:r w:rsidR="003E72CE">
        <w:rPr>
          <w:rStyle w:val="Heading3Char"/>
        </w:rPr>
        <w:t xml:space="preserve"> directory, </w:t>
      </w:r>
      <w:r w:rsidR="00C97931" w:rsidRPr="002B1091">
        <w:rPr>
          <w:rStyle w:val="Heading3Char"/>
        </w:rPr>
        <w:t>and st</w:t>
      </w:r>
      <w:r w:rsidR="003E72CE">
        <w:rPr>
          <w:rStyle w:val="Heading3Char"/>
        </w:rPr>
        <w:t>ore it in here.</w:t>
      </w:r>
      <w:bookmarkEnd w:id="4"/>
      <w:r>
        <w:br/>
        <w:t>The scripts used to read your sample file expect a specific type of formatting to be used</w:t>
      </w:r>
      <w:r w:rsidR="003E72CE">
        <w:t xml:space="preserve"> and for it to be in a directory named ‘input/’</w:t>
      </w:r>
      <w:r>
        <w:t>. There are three types of file formatting with a ‘.txt’ file which are currently acceptable. They are “single”, “pair”, and “csv”. To find more information about how to format your sample names input file, please refer to the ‘buildSample.py’ section of the Git-Repository link below:</w:t>
      </w:r>
    </w:p>
    <w:p w14:paraId="67E79442" w14:textId="77777777" w:rsidR="00BA6C2E" w:rsidRDefault="00BA6C2E" w:rsidP="00BA6C2E">
      <w:pPr>
        <w:spacing w:after="0" w:line="240" w:lineRule="auto"/>
        <w:ind w:left="360"/>
      </w:pPr>
    </w:p>
    <w:p w14:paraId="3A2FA2EF" w14:textId="77777777" w:rsidR="009E19AE" w:rsidRDefault="0087229F" w:rsidP="009E19AE">
      <w:pPr>
        <w:spacing w:after="0" w:line="240" w:lineRule="auto"/>
        <w:ind w:left="360"/>
        <w:jc w:val="center"/>
      </w:pPr>
      <w:hyperlink r:id="rId16" w:history="1">
        <w:r w:rsidR="009E19AE" w:rsidRPr="0022546B">
          <w:rPr>
            <w:rStyle w:val="Hyperlink"/>
          </w:rPr>
          <w:t>https://github.com/LCR-BCCRC/workflow_exploration/tree/master/Snakemake/modules/buildFile</w:t>
        </w:r>
      </w:hyperlink>
    </w:p>
    <w:p w14:paraId="508A876F" w14:textId="77777777" w:rsidR="002724F3" w:rsidRDefault="002724F3" w:rsidP="00851812">
      <w:pPr>
        <w:spacing w:after="0" w:line="240" w:lineRule="auto"/>
      </w:pPr>
    </w:p>
    <w:p w14:paraId="1A9FCE64" w14:textId="7B685088" w:rsidR="00510400" w:rsidRDefault="007A66E3" w:rsidP="00970458">
      <w:pPr>
        <w:pStyle w:val="ListParagraph"/>
      </w:pPr>
      <w:r>
        <w:rPr>
          <w:noProof/>
          <w:lang w:val="en-US"/>
        </w:rPr>
        <w:drawing>
          <wp:anchor distT="0" distB="0" distL="114300" distR="114300" simplePos="0" relativeHeight="251735040" behindDoc="1" locked="0" layoutInCell="1" allowOverlap="1" wp14:anchorId="70A6C894" wp14:editId="037C48E6">
            <wp:simplePos x="0" y="0"/>
            <wp:positionH relativeFrom="column">
              <wp:posOffset>1423035</wp:posOffset>
            </wp:positionH>
            <wp:positionV relativeFrom="paragraph">
              <wp:posOffset>454547</wp:posOffset>
            </wp:positionV>
            <wp:extent cx="4211955" cy="466090"/>
            <wp:effectExtent l="0" t="0" r="4445" b="0"/>
            <wp:wrapNone/>
            <wp:docPr id="60" name="Picture 60" descr="../../Desktop/Screen%20Shot%202017-03-29%20at%204.32.49%20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esktop/Screen%20Shot%202017-03-29%20at%204.32.49%20PM.png"/>
                    <pic:cNvPicPr>
                      <a:picLocks noChangeAspect="1" noChangeArrowheads="1"/>
                    </pic:cNvPicPr>
                  </pic:nvPicPr>
                  <pic:blipFill rotWithShape="1">
                    <a:blip r:embed="rId17">
                      <a:extLst>
                        <a:ext uri="{28A0092B-C50C-407E-A947-70E740481C1C}">
                          <a14:useLocalDpi xmlns:a14="http://schemas.microsoft.com/office/drawing/2010/main" val="0"/>
                        </a:ext>
                      </a:extLst>
                    </a:blip>
                    <a:srcRect t="28771"/>
                    <a:stretch/>
                  </pic:blipFill>
                  <pic:spPr bwMode="auto">
                    <a:xfrm>
                      <a:off x="0" y="0"/>
                      <a:ext cx="4211955" cy="46609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510400">
        <w:t>For the purposes of this vignette, please name your file “sampleFILE.txt”, it should contain “Pfeiffer2”.</w:t>
      </w:r>
      <w:r w:rsidR="00970458">
        <w:t xml:space="preserve"> It should look identical to Figure 8.</w:t>
      </w:r>
    </w:p>
    <w:p w14:paraId="6DB340C6" w14:textId="6DAC05D3" w:rsidR="00510400" w:rsidRDefault="00970458" w:rsidP="00851812">
      <w:pPr>
        <w:spacing w:after="0" w:line="240" w:lineRule="auto"/>
      </w:pPr>
      <w:r>
        <w:rPr>
          <w:noProof/>
          <w:lang w:val="en-US"/>
        </w:rPr>
        <mc:AlternateContent>
          <mc:Choice Requires="wps">
            <w:drawing>
              <wp:anchor distT="0" distB="0" distL="114300" distR="114300" simplePos="0" relativeHeight="251737088" behindDoc="0" locked="0" layoutInCell="1" allowOverlap="1" wp14:anchorId="7AB7479C" wp14:editId="17F309FD">
                <wp:simplePos x="0" y="0"/>
                <wp:positionH relativeFrom="column">
                  <wp:posOffset>1423035</wp:posOffset>
                </wp:positionH>
                <wp:positionV relativeFrom="paragraph">
                  <wp:posOffset>579755</wp:posOffset>
                </wp:positionV>
                <wp:extent cx="4211955" cy="405765"/>
                <wp:effectExtent l="0" t="0" r="0" b="0"/>
                <wp:wrapThrough wrapText="bothSides">
                  <wp:wrapPolygon edited="0">
                    <wp:start x="0" y="0"/>
                    <wp:lineTo x="0" y="0"/>
                    <wp:lineTo x="0" y="0"/>
                  </wp:wrapPolygon>
                </wp:wrapThrough>
                <wp:docPr id="61" name="Text Box 61"/>
                <wp:cNvGraphicFramePr/>
                <a:graphic xmlns:a="http://schemas.openxmlformats.org/drawingml/2006/main">
                  <a:graphicData uri="http://schemas.microsoft.com/office/word/2010/wordprocessingShape">
                    <wps:wsp>
                      <wps:cNvSpPr txBox="1"/>
                      <wps:spPr>
                        <a:xfrm>
                          <a:off x="0" y="0"/>
                          <a:ext cx="4211955" cy="405765"/>
                        </a:xfrm>
                        <a:prstGeom prst="rect">
                          <a:avLst/>
                        </a:prstGeom>
                        <a:solidFill>
                          <a:prstClr val="white"/>
                        </a:solidFill>
                        <a:ln>
                          <a:noFill/>
                        </a:ln>
                        <a:effectLst/>
                      </wps:spPr>
                      <wps:txbx>
                        <w:txbxContent>
                          <w:p w14:paraId="191259E8" w14:textId="1CA31043" w:rsidR="0087229F" w:rsidRPr="00831561" w:rsidRDefault="0087229F" w:rsidP="00970458">
                            <w:pPr>
                              <w:pStyle w:val="Caption"/>
                              <w:rPr>
                                <w:noProof/>
                                <w:sz w:val="22"/>
                                <w:szCs w:val="22"/>
                              </w:rPr>
                            </w:pPr>
                            <w:r>
                              <w:t xml:space="preserve">Figure </w:t>
                            </w:r>
                            <w:fldSimple w:instr=" SEQ Figure \* ARABIC ">
                              <w:r>
                                <w:rPr>
                                  <w:noProof/>
                                </w:rPr>
                                <w:t>8</w:t>
                              </w:r>
                            </w:fldSimple>
                            <w:r>
                              <w:t>. VIM screenshot of sampleFILE.txt. It contains a single line, and on th</w:t>
                            </w:r>
                            <w:r w:rsidR="007A66E3">
                              <w:t>e</w:t>
                            </w:r>
                            <w:r>
                              <w:t xml:space="preserve"> </w:t>
                            </w:r>
                            <w:proofErr w:type="gramStart"/>
                            <w:r>
                              <w:t>line</w:t>
                            </w:r>
                            <w:proofErr w:type="gramEnd"/>
                            <w:r>
                              <w:t xml:space="preserve"> is the sample name "Pfeiffer2".</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AB7479C" id="Text Box 61" o:spid="_x0000_s1045" type="#_x0000_t202" style="position:absolute;margin-left:112.05pt;margin-top:45.65pt;width:331.65pt;height:31.95pt;z-index:2517370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" stroked="f">
                <v:textbox style="mso-fit-shape-to-text:t" inset="0,0,0,0">
                  <w:txbxContent>
                    <w:p w14:paraId="191259E8" w14:textId="1CA31043" w:rsidR="0087229F" w:rsidRPr="00831561" w:rsidRDefault="0087229F" w:rsidP="00970458">
                      <w:pPr>
                        <w:pStyle w:val="Caption"/>
                        <w:rPr>
                          <w:noProof/>
                          <w:sz w:val="22"/>
                          <w:szCs w:val="22"/>
                        </w:rPr>
                      </w:pPr>
                      <w:r>
                        <w:t xml:space="preserve">Figure </w:t>
                      </w:r>
                      <w:fldSimple w:instr=" SEQ Figure \* ARABIC ">
                        <w:r>
                          <w:rPr>
                            <w:noProof/>
                          </w:rPr>
                          <w:t>8</w:t>
                        </w:r>
                      </w:fldSimple>
                      <w:r>
                        <w:t>. VIM screenshot of sampleFILE.txt. It contains a single line, and on th</w:t>
                      </w:r>
                      <w:r w:rsidR="007A66E3">
                        <w:t>e</w:t>
                      </w:r>
                      <w:r>
                        <w:t xml:space="preserve"> </w:t>
                      </w:r>
                      <w:proofErr w:type="gramStart"/>
                      <w:r>
                        <w:t>line</w:t>
                      </w:r>
                      <w:proofErr w:type="gramEnd"/>
                      <w:r>
                        <w:t xml:space="preserve"> is the sample name "Pfeiffer2".</w:t>
                      </w:r>
                    </w:p>
                  </w:txbxContent>
                </v:textbox>
                <w10:wrap type="through"/>
              </v:shape>
            </w:pict>
          </mc:Fallback>
        </mc:AlternateContent>
      </w:r>
    </w:p>
    <w:p w14:paraId="5C3DB878" w14:textId="4249D23A" w:rsidR="00970458" w:rsidRDefault="00970458" w:rsidP="00851812">
      <w:pPr>
        <w:spacing w:after="0" w:line="240" w:lineRule="auto"/>
      </w:pPr>
    </w:p>
    <w:p w14:paraId="46DAB167" w14:textId="76494908" w:rsidR="00970458" w:rsidRDefault="007A66E3" w:rsidP="00851812">
      <w:pPr>
        <w:spacing w:after="0" w:line="240" w:lineRule="auto"/>
      </w:pPr>
      <w:r>
        <w:br/>
      </w:r>
    </w:p>
    <w:p w14:paraId="32A81C0F" w14:textId="77777777" w:rsidR="007A66E3" w:rsidRDefault="007A66E3" w:rsidP="00851812">
      <w:pPr>
        <w:spacing w:after="0" w:line="240" w:lineRule="auto"/>
      </w:pPr>
    </w:p>
    <w:p w14:paraId="45379C2E" w14:textId="76D57F00" w:rsidR="005D3BC5" w:rsidRPr="005D3BC5" w:rsidRDefault="005D3BC5" w:rsidP="005D3BC5">
      <w:pPr>
        <w:pStyle w:val="Heading3"/>
        <w:rPr>
          <w:rStyle w:val="Heading3Char"/>
          <w:b/>
        </w:rPr>
      </w:pPr>
      <w:bookmarkStart w:id="5" w:name="_Toc478573398"/>
      <w:r w:rsidRPr="005D3BC5">
        <w:rPr>
          <w:rStyle w:val="Heading3Char"/>
          <w:b/>
        </w:rPr>
        <w:lastRenderedPageBreak/>
        <w:t xml:space="preserve">Create a file in </w:t>
      </w:r>
      <w:r w:rsidR="00815934">
        <w:rPr>
          <w:rStyle w:val="Heading3Char"/>
          <w:b/>
        </w:rPr>
        <w:t>the working directory called buildPipe.py</w:t>
      </w:r>
      <w:r w:rsidRPr="005D3BC5">
        <w:rPr>
          <w:rStyle w:val="Heading3Char"/>
          <w:b/>
        </w:rPr>
        <w:t xml:space="preserve"> and </w:t>
      </w:r>
      <w:r w:rsidR="00F43B3E">
        <w:rPr>
          <w:rStyle w:val="Heading3Char"/>
          <w:b/>
        </w:rPr>
        <w:t>import the call function.</w:t>
      </w:r>
      <w:bookmarkEnd w:id="5"/>
      <w:r w:rsidR="00F43B3E">
        <w:rPr>
          <w:rStyle w:val="Heading3Char"/>
          <w:b/>
        </w:rPr>
        <w:t xml:space="preserve"> </w:t>
      </w:r>
      <w:r w:rsidRPr="005D3BC5">
        <w:rPr>
          <w:rStyle w:val="Heading3Char"/>
          <w:b/>
        </w:rPr>
        <w:t xml:space="preserve"> </w:t>
      </w:r>
    </w:p>
    <w:p w14:paraId="2A9991EC" w14:textId="77777777" w:rsidR="005D3BC5" w:rsidRPr="005D3BC5" w:rsidRDefault="005D3BC5" w:rsidP="005D3BC5">
      <w:pPr>
        <w:pStyle w:val="Heading3"/>
        <w:numPr>
          <w:ilvl w:val="0"/>
          <w:numId w:val="0"/>
        </w:numPr>
        <w:ind w:left="720" w:hanging="360"/>
        <w:rPr>
          <w:rStyle w:val="Heading3Char"/>
          <w:b/>
        </w:rPr>
      </w:pPr>
    </w:p>
    <w:p w14:paraId="74B4EED9" w14:textId="438FC39F" w:rsidR="005D3BC5" w:rsidRDefault="005D3BC5" w:rsidP="005D3BC5">
      <w:pPr>
        <w:pStyle w:val="Code"/>
        <w:ind w:left="0"/>
        <w:jc w:val="center"/>
      </w:pPr>
      <w:r>
        <w:rPr>
          <w:highlight w:val="lightGray"/>
        </w:rPr>
        <w:t xml:space="preserve">from </w:t>
      </w:r>
      <w:proofErr w:type="spellStart"/>
      <w:r>
        <w:rPr>
          <w:highlight w:val="lightGray"/>
        </w:rPr>
        <w:t>subprocess</w:t>
      </w:r>
      <w:proofErr w:type="spellEnd"/>
      <w:r>
        <w:rPr>
          <w:highlight w:val="lightGray"/>
        </w:rPr>
        <w:t xml:space="preserve"> import call</w:t>
      </w:r>
    </w:p>
    <w:p w14:paraId="3207D751" w14:textId="77777777" w:rsidR="005D3BC5" w:rsidRDefault="005D3BC5" w:rsidP="00851812">
      <w:pPr>
        <w:spacing w:after="0" w:line="240" w:lineRule="auto"/>
      </w:pPr>
      <w:r>
        <w:tab/>
      </w:r>
    </w:p>
    <w:p w14:paraId="6D7A9AA4" w14:textId="4FF02CCE" w:rsidR="00F33ED3" w:rsidRDefault="005D3BC5" w:rsidP="005D3BC5">
      <w:pPr>
        <w:pStyle w:val="ListParagraph"/>
      </w:pPr>
      <w:r>
        <w:t>‘buildPipe.py’ is our Snakefile building python script. The above import statement gives Python access to the library and method required to make shell calls. This python script will be used to call the python script</w:t>
      </w:r>
      <w:r w:rsidR="0062000B">
        <w:t>s</w:t>
      </w:r>
      <w:r>
        <w:t xml:space="preserve"> which exists in each module.</w:t>
      </w:r>
    </w:p>
    <w:p w14:paraId="7D5081AD" w14:textId="77777777" w:rsidR="005D3BC5" w:rsidRPr="009E19AE" w:rsidRDefault="005D3BC5" w:rsidP="00851812">
      <w:pPr>
        <w:spacing w:after="0" w:line="240" w:lineRule="auto"/>
      </w:pPr>
    </w:p>
    <w:p w14:paraId="28035CDF" w14:textId="3704927F" w:rsidR="00204F53" w:rsidRDefault="002928A8" w:rsidP="001B4F46">
      <w:pPr>
        <w:pStyle w:val="ListParagraph"/>
        <w:numPr>
          <w:ilvl w:val="0"/>
          <w:numId w:val="1"/>
        </w:numPr>
        <w:spacing w:after="0" w:line="240" w:lineRule="auto"/>
      </w:pPr>
      <w:bookmarkStart w:id="6" w:name="_Toc478573399"/>
      <w:r w:rsidRPr="002B1091">
        <w:rPr>
          <w:rStyle w:val="Heading3Char"/>
        </w:rPr>
        <w:t xml:space="preserve">Store </w:t>
      </w:r>
      <w:r w:rsidR="009B0AEC">
        <w:rPr>
          <w:rStyle w:val="Heading3Char"/>
        </w:rPr>
        <w:t xml:space="preserve">in buildPipe.py the </w:t>
      </w:r>
      <w:r w:rsidRPr="002B1091">
        <w:rPr>
          <w:rStyle w:val="Heading3Char"/>
        </w:rPr>
        <w:t>names of</w:t>
      </w:r>
      <w:r w:rsidR="00614DC2">
        <w:rPr>
          <w:rStyle w:val="Heading3Char"/>
        </w:rPr>
        <w:t xml:space="preserve"> your</w:t>
      </w:r>
      <w:r w:rsidR="006B79FF">
        <w:rPr>
          <w:rStyle w:val="Heading3Char"/>
        </w:rPr>
        <w:t xml:space="preserve"> files (</w:t>
      </w:r>
      <w:r w:rsidRPr="002B1091">
        <w:rPr>
          <w:rStyle w:val="Heading3Char"/>
        </w:rPr>
        <w:t>YAML, JSON,</w:t>
      </w:r>
      <w:r w:rsidR="0026165E">
        <w:rPr>
          <w:rStyle w:val="Heading3Char"/>
        </w:rPr>
        <w:t xml:space="preserve"> </w:t>
      </w:r>
      <w:r w:rsidR="009B0AEC">
        <w:rPr>
          <w:rStyle w:val="Heading3Char"/>
        </w:rPr>
        <w:t>Snake</w:t>
      </w:r>
      <w:r w:rsidR="001B4F46" w:rsidRPr="002B1091">
        <w:rPr>
          <w:rStyle w:val="Heading3Char"/>
        </w:rPr>
        <w:t>file</w:t>
      </w:r>
      <w:r w:rsidR="006B79FF">
        <w:rPr>
          <w:rStyle w:val="Heading3Char"/>
        </w:rPr>
        <w:t>)</w:t>
      </w:r>
      <w:r w:rsidR="00320DD1">
        <w:rPr>
          <w:rStyle w:val="Heading3Char"/>
        </w:rPr>
        <w:t>,</w:t>
      </w:r>
      <w:r w:rsidR="006B79FF">
        <w:rPr>
          <w:rStyle w:val="Heading3Char"/>
        </w:rPr>
        <w:t xml:space="preserve"> and path </w:t>
      </w:r>
      <w:r w:rsidR="00320DD1">
        <w:rPr>
          <w:rStyle w:val="Heading3Char"/>
        </w:rPr>
        <w:t>to parent</w:t>
      </w:r>
      <w:r w:rsidR="00614DC2">
        <w:rPr>
          <w:rStyle w:val="Heading3Char"/>
        </w:rPr>
        <w:t xml:space="preserve"> module directory</w:t>
      </w:r>
      <w:r w:rsidR="00C97931" w:rsidRPr="002B1091">
        <w:rPr>
          <w:rStyle w:val="Heading3Char"/>
        </w:rPr>
        <w:t>.</w:t>
      </w:r>
      <w:bookmarkEnd w:id="6"/>
      <w:r w:rsidR="001B4F46" w:rsidRPr="002B1091">
        <w:rPr>
          <w:rStyle w:val="Heading3Char"/>
        </w:rPr>
        <w:br/>
      </w:r>
      <w:r w:rsidR="00087257">
        <w:t>The “SAMPLE” parameter will only be used by one module</w:t>
      </w:r>
      <w:r w:rsidR="00614DC2">
        <w:t xml:space="preserve"> (</w:t>
      </w:r>
      <w:proofErr w:type="spellStart"/>
      <w:r w:rsidR="00614DC2" w:rsidRPr="00614DC2">
        <w:rPr>
          <w:i/>
        </w:rPr>
        <w:t>buildFile</w:t>
      </w:r>
      <w:proofErr w:type="spellEnd"/>
      <w:r w:rsidR="00614DC2">
        <w:t>)</w:t>
      </w:r>
      <w:r w:rsidR="00087257">
        <w:t xml:space="preserve">. The other four </w:t>
      </w:r>
      <w:r w:rsidR="00E17085">
        <w:t>parameters</w:t>
      </w:r>
      <w:r w:rsidR="00087257">
        <w:t xml:space="preserve"> are required by all modules. </w:t>
      </w:r>
      <w:r w:rsidR="00C97931">
        <w:t xml:space="preserve">Please note that the sample, </w:t>
      </w:r>
      <w:proofErr w:type="gramStart"/>
      <w:r w:rsidR="006622AF">
        <w:t>‘.</w:t>
      </w:r>
      <w:r w:rsidR="00AE2EBD">
        <w:t>YAML</w:t>
      </w:r>
      <w:proofErr w:type="gramEnd"/>
      <w:r w:rsidR="006622AF">
        <w:t>’</w:t>
      </w:r>
      <w:r w:rsidR="00C97931">
        <w:t xml:space="preserve">, and </w:t>
      </w:r>
      <w:r w:rsidR="006622AF">
        <w:t>‘.</w:t>
      </w:r>
      <w:r w:rsidR="00AE2EBD">
        <w:t>JSON</w:t>
      </w:r>
      <w:r w:rsidR="006622AF">
        <w:t>’</w:t>
      </w:r>
      <w:r w:rsidR="00C97931">
        <w:t xml:space="preserve"> </w:t>
      </w:r>
      <w:r w:rsidR="001F3B91">
        <w:t xml:space="preserve">file </w:t>
      </w:r>
      <w:r w:rsidR="00C97931">
        <w:t xml:space="preserve">names have all been prefixed with the directory ‘input/’. </w:t>
      </w:r>
      <w:r w:rsidR="00204F53">
        <w:t>These variables are used to interact with each module’s python script.</w:t>
      </w:r>
    </w:p>
    <w:p w14:paraId="6C2E2BD9" w14:textId="77777777" w:rsidR="00204F53" w:rsidRDefault="00204F53" w:rsidP="00204F53">
      <w:pPr>
        <w:pStyle w:val="ListParagraph"/>
        <w:spacing w:after="0" w:line="240" w:lineRule="auto"/>
      </w:pPr>
    </w:p>
    <w:p w14:paraId="07ED3E63" w14:textId="7E8F4A90" w:rsidR="00204F53" w:rsidRDefault="00320DD1" w:rsidP="00204F53">
      <w:pPr>
        <w:pStyle w:val="ListParagraph"/>
        <w:spacing w:after="0" w:line="240" w:lineRule="auto"/>
      </w:pPr>
      <w:r>
        <w:t>The “</w:t>
      </w:r>
      <w:proofErr w:type="spellStart"/>
      <w:r>
        <w:t>snakeDIR</w:t>
      </w:r>
      <w:proofErr w:type="spellEnd"/>
      <w:r>
        <w:t xml:space="preserve">” parameter stores the path to the parent directory of the modules directory. This has been done to allow for future expansion of directories within this location in case they are required in the future (E.g. Maybe a Data FAQ directory is created to just provide </w:t>
      </w:r>
      <w:proofErr w:type="spellStart"/>
      <w:r>
        <w:t>sym</w:t>
      </w:r>
      <w:proofErr w:type="spellEnd"/>
      <w:r>
        <w:t>-l</w:t>
      </w:r>
      <w:r w:rsidR="00204F53">
        <w:t>inks to various reference files</w:t>
      </w:r>
      <w:r>
        <w:t>)</w:t>
      </w:r>
      <w:r w:rsidR="00204F53">
        <w:t>. At the time of writing this vignette, I anticipate the module directories will be moved from their current location to a directory closer to the root. As such, I am unable to confidently provide the location. Ask a colleague if they have not already advised you of the module directory’s location.</w:t>
      </w:r>
      <w:r>
        <w:t xml:space="preserve"> </w:t>
      </w:r>
    </w:p>
    <w:p w14:paraId="2DCAC4DA" w14:textId="77777777" w:rsidR="00204F53" w:rsidRDefault="00204F53" w:rsidP="00204F53">
      <w:pPr>
        <w:pStyle w:val="ListParagraph"/>
        <w:spacing w:after="0" w:line="240" w:lineRule="auto"/>
      </w:pPr>
    </w:p>
    <w:p w14:paraId="56EEAB06" w14:textId="4E341305" w:rsidR="00204F53" w:rsidRDefault="000971A3" w:rsidP="00204F53">
      <w:pPr>
        <w:pStyle w:val="ListParagraph"/>
        <w:spacing w:after="0" w:line="240" w:lineRule="auto"/>
      </w:pPr>
      <w:r>
        <w:t>T</w:t>
      </w:r>
      <w:r w:rsidR="00204F53">
        <w:t>he modules should be located on Genesis already,</w:t>
      </w:r>
      <w:r>
        <w:t xml:space="preserve"> alternatively, </w:t>
      </w:r>
      <w:r w:rsidR="00204F53">
        <w:t>in the event access has not been provided</w:t>
      </w:r>
      <w:r>
        <w:t xml:space="preserve"> </w:t>
      </w:r>
      <w:r w:rsidR="00204F53">
        <w:t>the modules</w:t>
      </w:r>
      <w:r>
        <w:t xml:space="preserve"> can be</w:t>
      </w:r>
      <w:r w:rsidR="008A0AFA">
        <w:t xml:space="preserve"> copied from online</w:t>
      </w:r>
      <w:r>
        <w:t xml:space="preserve">. They are </w:t>
      </w:r>
      <w:r w:rsidR="008A0AFA">
        <w:t xml:space="preserve">located </w:t>
      </w:r>
      <w:r w:rsidR="00204F53">
        <w:t>in the “LCR-BCCRC” repository, under “</w:t>
      </w:r>
      <w:proofErr w:type="spellStart"/>
      <w:r w:rsidR="00204F53">
        <w:t>workflow_explorations</w:t>
      </w:r>
      <w:proofErr w:type="spellEnd"/>
      <w:r w:rsidR="00204F53">
        <w:t>”</w:t>
      </w:r>
      <w:r>
        <w:t>, please grab the entire directory called modules. This repository is private, so you will need to request access</w:t>
      </w:r>
      <w:r w:rsidR="00A4107B">
        <w:t xml:space="preserve"> if you have not already. A direct link to the repository can be found below:</w:t>
      </w:r>
    </w:p>
    <w:p w14:paraId="5B02EF73" w14:textId="77777777" w:rsidR="00204F53" w:rsidRDefault="00204F53" w:rsidP="00204F53">
      <w:pPr>
        <w:pStyle w:val="ListParagraph"/>
        <w:spacing w:after="0" w:line="240" w:lineRule="auto"/>
      </w:pPr>
    </w:p>
    <w:p w14:paraId="58E8DABF" w14:textId="4F7C1A72" w:rsidR="008A0AFA" w:rsidRDefault="008A0AFA" w:rsidP="008A0AFA">
      <w:pPr>
        <w:pStyle w:val="ListParagraph"/>
        <w:spacing w:after="0" w:line="240" w:lineRule="auto"/>
        <w:jc w:val="center"/>
      </w:pPr>
      <w:hyperlink r:id="rId18" w:history="1">
        <w:r w:rsidRPr="00A92C73">
          <w:rPr>
            <w:rStyle w:val="Hyperlink"/>
          </w:rPr>
          <w:t>https://github.com/LCR-BCCRC/workflow_exploration</w:t>
        </w:r>
      </w:hyperlink>
    </w:p>
    <w:p w14:paraId="03272064" w14:textId="77777777" w:rsidR="00204F53" w:rsidRDefault="00204F53" w:rsidP="00204F53">
      <w:pPr>
        <w:pStyle w:val="ListParagraph"/>
        <w:spacing w:after="0" w:line="240" w:lineRule="auto"/>
      </w:pPr>
    </w:p>
    <w:p w14:paraId="138B864F" w14:textId="1D23D821" w:rsidR="00DE7185" w:rsidRDefault="00320DD1" w:rsidP="00204F53">
      <w:pPr>
        <w:pStyle w:val="ListParagraph"/>
        <w:spacing w:after="0" w:line="240" w:lineRule="auto"/>
      </w:pPr>
      <w:r>
        <w:t>The entry into buildPipe.py</w:t>
      </w:r>
      <w:r w:rsidR="00E5019A">
        <w:t xml:space="preserve"> should look </w:t>
      </w:r>
      <w:r w:rsidR="00C97931">
        <w:t>similar to below:</w:t>
      </w:r>
    </w:p>
    <w:p w14:paraId="6AAC3A92" w14:textId="77777777" w:rsidR="00C97931" w:rsidRDefault="00C97931" w:rsidP="00C97931">
      <w:pPr>
        <w:tabs>
          <w:tab w:val="left" w:pos="2853"/>
        </w:tabs>
        <w:spacing w:after="0" w:line="240" w:lineRule="auto"/>
      </w:pPr>
      <w:r>
        <w:tab/>
      </w:r>
    </w:p>
    <w:p w14:paraId="6C4FE3E1" w14:textId="37A5B372" w:rsidR="00C97931" w:rsidRPr="00C97931" w:rsidRDefault="00E5019A" w:rsidP="00C97931">
      <w:pPr>
        <w:pStyle w:val="Code"/>
        <w:rPr>
          <w:highlight w:val="lightGray"/>
        </w:rPr>
      </w:pPr>
      <w:r>
        <w:rPr>
          <w:highlight w:val="lightGray"/>
        </w:rPr>
        <w:t>SAMPLE="input/sampleFILE</w:t>
      </w:r>
      <w:r w:rsidR="00C97931" w:rsidRPr="00C97931">
        <w:rPr>
          <w:highlight w:val="lightGray"/>
        </w:rPr>
        <w:t>.txt"</w:t>
      </w:r>
    </w:p>
    <w:p w14:paraId="4FE61DB5" w14:textId="5DA25D52" w:rsidR="00C97931" w:rsidRPr="00C97931" w:rsidRDefault="00AA5D02" w:rsidP="00C97931">
      <w:pPr>
        <w:pStyle w:val="Code"/>
        <w:rPr>
          <w:highlight w:val="lightGray"/>
        </w:rPr>
      </w:pPr>
      <w:r>
        <w:rPr>
          <w:highlight w:val="lightGray"/>
        </w:rPr>
        <w:t>YAMLFILE="input/</w:t>
      </w:r>
      <w:proofErr w:type="spellStart"/>
      <w:r>
        <w:rPr>
          <w:highlight w:val="lightGray"/>
        </w:rPr>
        <w:t>config</w:t>
      </w:r>
      <w:r w:rsidR="00C97931" w:rsidRPr="00C97931">
        <w:rPr>
          <w:highlight w:val="lightGray"/>
        </w:rPr>
        <w:t>.yaml</w:t>
      </w:r>
      <w:proofErr w:type="spellEnd"/>
      <w:r w:rsidR="00C97931" w:rsidRPr="00C97931">
        <w:rPr>
          <w:highlight w:val="lightGray"/>
        </w:rPr>
        <w:t>"</w:t>
      </w:r>
    </w:p>
    <w:p w14:paraId="4A0E830B" w14:textId="33A113AA" w:rsidR="00C97931" w:rsidRPr="00C97931" w:rsidRDefault="00AA5D02" w:rsidP="00C97931">
      <w:pPr>
        <w:pStyle w:val="Code"/>
        <w:rPr>
          <w:highlight w:val="lightGray"/>
        </w:rPr>
      </w:pPr>
      <w:r>
        <w:rPr>
          <w:highlight w:val="lightGray"/>
        </w:rPr>
        <w:t>CLUSTERFILE="input/</w:t>
      </w:r>
      <w:proofErr w:type="spellStart"/>
      <w:r>
        <w:rPr>
          <w:highlight w:val="lightGray"/>
        </w:rPr>
        <w:t>config</w:t>
      </w:r>
      <w:r w:rsidR="00C97931" w:rsidRPr="00C97931">
        <w:rPr>
          <w:highlight w:val="lightGray"/>
        </w:rPr>
        <w:t>.json</w:t>
      </w:r>
      <w:proofErr w:type="spellEnd"/>
      <w:r w:rsidR="00C97931" w:rsidRPr="00C97931">
        <w:rPr>
          <w:highlight w:val="lightGray"/>
        </w:rPr>
        <w:t>"</w:t>
      </w:r>
    </w:p>
    <w:p w14:paraId="29C6121E" w14:textId="77777777" w:rsidR="00DE7185" w:rsidRDefault="00C97931" w:rsidP="00C97931">
      <w:pPr>
        <w:pStyle w:val="Code"/>
      </w:pPr>
      <w:r w:rsidRPr="00C97931">
        <w:rPr>
          <w:highlight w:val="lightGray"/>
        </w:rPr>
        <w:t>SNAKEFILE="Snakefile"</w:t>
      </w:r>
    </w:p>
    <w:p w14:paraId="2EB1C990" w14:textId="270B75D9" w:rsidR="002928A8" w:rsidRDefault="00087257" w:rsidP="00C97931">
      <w:pPr>
        <w:pStyle w:val="Code"/>
      </w:pPr>
      <w:proofErr w:type="spellStart"/>
      <w:r>
        <w:rPr>
          <w:highlight w:val="lightGray"/>
        </w:rPr>
        <w:t>snake</w:t>
      </w:r>
      <w:r w:rsidR="00AA5D02">
        <w:rPr>
          <w:highlight w:val="lightGray"/>
        </w:rPr>
        <w:t>DIR</w:t>
      </w:r>
      <w:proofErr w:type="spellEnd"/>
      <w:r w:rsidR="00AA5D02">
        <w:rPr>
          <w:highlight w:val="lightGray"/>
        </w:rPr>
        <w:t>=</w:t>
      </w:r>
      <w:r w:rsidR="002928A8" w:rsidRPr="002928A8">
        <w:rPr>
          <w:highlight w:val="lightGray"/>
        </w:rPr>
        <w:t>"~/share/projects/</w:t>
      </w:r>
      <w:r>
        <w:rPr>
          <w:highlight w:val="lightGray"/>
        </w:rPr>
        <w:t>path/to/</w:t>
      </w:r>
      <w:proofErr w:type="spellStart"/>
      <w:r>
        <w:rPr>
          <w:highlight w:val="lightGray"/>
        </w:rPr>
        <w:t>snakeDIR</w:t>
      </w:r>
      <w:proofErr w:type="spellEnd"/>
      <w:r>
        <w:rPr>
          <w:highlight w:val="lightGray"/>
        </w:rPr>
        <w:t>/</w:t>
      </w:r>
      <w:r w:rsidR="002928A8" w:rsidRPr="002928A8">
        <w:rPr>
          <w:highlight w:val="lightGray"/>
        </w:rPr>
        <w:t>"</w:t>
      </w:r>
    </w:p>
    <w:p w14:paraId="758E69C8" w14:textId="77777777" w:rsidR="002E1855" w:rsidRDefault="002E1855" w:rsidP="000F46F1">
      <w:pPr>
        <w:spacing w:after="0" w:line="240" w:lineRule="auto"/>
        <w:ind w:left="709"/>
      </w:pPr>
    </w:p>
    <w:p w14:paraId="737D2101" w14:textId="1790B8AD" w:rsidR="00F33ED3" w:rsidRDefault="00087257" w:rsidP="000F46F1">
      <w:pPr>
        <w:spacing w:after="0" w:line="240" w:lineRule="auto"/>
        <w:ind w:left="709"/>
      </w:pPr>
      <w:r w:rsidRPr="007A66E3">
        <w:rPr>
          <w:highlight w:val="yellow"/>
        </w:rPr>
        <w:t>**Warning: MS Word uses different Unicode quotation marks; Replace quotations if pasting the text above.</w:t>
      </w:r>
    </w:p>
    <w:p w14:paraId="3FA1DE59" w14:textId="77777777" w:rsidR="00557BF1" w:rsidRDefault="00557BF1" w:rsidP="000F46F1">
      <w:pPr>
        <w:spacing w:after="0" w:line="240" w:lineRule="auto"/>
        <w:ind w:left="709"/>
      </w:pPr>
    </w:p>
    <w:p w14:paraId="4BE94B3B" w14:textId="2D516E5B" w:rsidR="00557BF1" w:rsidRDefault="00557BF1" w:rsidP="00557BF1">
      <w:pPr>
        <w:pStyle w:val="ListParagraph"/>
        <w:spacing w:after="0" w:line="240" w:lineRule="auto"/>
      </w:pPr>
      <w:r>
        <w:t xml:space="preserve">After Step 4, </w:t>
      </w:r>
      <w:r w:rsidR="00614DC2">
        <w:t>‘</w:t>
      </w:r>
      <w:r w:rsidR="00204F53">
        <w:t>buildPipe</w:t>
      </w:r>
      <w:r>
        <w:t>.py</w:t>
      </w:r>
      <w:r w:rsidR="00614DC2">
        <w:t>’</w:t>
      </w:r>
      <w:r>
        <w:t xml:space="preserve"> should look </w:t>
      </w:r>
      <w:r w:rsidR="00970458">
        <w:t>similar to Figure 9</w:t>
      </w:r>
      <w:r>
        <w:t>.</w:t>
      </w:r>
    </w:p>
    <w:p w14:paraId="4FF7E256" w14:textId="77777777" w:rsidR="00557BF1" w:rsidRDefault="00557BF1" w:rsidP="00557BF1">
      <w:pPr>
        <w:spacing w:after="0" w:line="240" w:lineRule="auto"/>
        <w:ind w:left="709"/>
      </w:pPr>
      <w:r>
        <w:rPr>
          <w:noProof/>
          <w:lang w:val="en-US"/>
        </w:rPr>
        <mc:AlternateContent>
          <mc:Choice Requires="wpg">
            <w:drawing>
              <wp:anchor distT="0" distB="0" distL="114300" distR="114300" simplePos="0" relativeHeight="251727872" behindDoc="0" locked="0" layoutInCell="1" allowOverlap="1" wp14:anchorId="05B84B56" wp14:editId="51C63903">
                <wp:simplePos x="0" y="0"/>
                <wp:positionH relativeFrom="column">
                  <wp:posOffset>1611443</wp:posOffset>
                </wp:positionH>
                <wp:positionV relativeFrom="paragraph">
                  <wp:posOffset>173823</wp:posOffset>
                </wp:positionV>
                <wp:extent cx="4090670" cy="1630686"/>
                <wp:effectExtent l="0" t="0" r="0" b="0"/>
                <wp:wrapThrough wrapText="bothSides">
                  <wp:wrapPolygon edited="0">
                    <wp:start x="0" y="0"/>
                    <wp:lineTo x="0" y="21196"/>
                    <wp:lineTo x="21459" y="21196"/>
                    <wp:lineTo x="21459" y="0"/>
                    <wp:lineTo x="0" y="0"/>
                  </wp:wrapPolygon>
                </wp:wrapThrough>
                <wp:docPr id="36" name="Group 36"/>
                <wp:cNvGraphicFramePr/>
                <a:graphic xmlns:a="http://schemas.openxmlformats.org/drawingml/2006/main">
                  <a:graphicData uri="http://schemas.microsoft.com/office/word/2010/wordprocessingGroup">
                    <wpg:wgp>
                      <wpg:cNvGrpSpPr/>
                      <wpg:grpSpPr>
                        <a:xfrm>
                          <a:off x="0" y="0"/>
                          <a:ext cx="4090670" cy="1630686"/>
                          <a:chOff x="0" y="0"/>
                          <a:chExt cx="4090670" cy="1630686"/>
                        </a:xfrm>
                      </wpg:grpSpPr>
                      <pic:pic xmlns:pic="http://schemas.openxmlformats.org/drawingml/2006/picture">
                        <pic:nvPicPr>
                          <pic:cNvPr id="32" name="Picture 32" descr="../../Desktop/Screen%20Shot%202017-03-24%20at%202.47.26%20PM.png"/>
                          <pic:cNvPicPr>
                            <a:picLocks noChangeAspect="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090670" cy="1308100"/>
                          </a:xfrm>
                          <a:prstGeom prst="rect">
                            <a:avLst/>
                          </a:prstGeom>
                          <a:noFill/>
                          <a:ln>
                            <a:noFill/>
                          </a:ln>
                        </pic:spPr>
                      </pic:pic>
                      <wps:wsp>
                        <wps:cNvPr id="33" name="Text Box 33"/>
                        <wps:cNvSpPr txBox="1"/>
                        <wps:spPr>
                          <a:xfrm>
                            <a:off x="0" y="1363986"/>
                            <a:ext cx="4090670" cy="266700"/>
                          </a:xfrm>
                          <a:prstGeom prst="rect">
                            <a:avLst/>
                          </a:prstGeom>
                          <a:solidFill>
                            <a:prstClr val="white"/>
                          </a:solidFill>
                          <a:ln>
                            <a:noFill/>
                          </a:ln>
                          <a:effectLst/>
                        </wps:spPr>
                        <wps:txbx>
                          <w:txbxContent>
                            <w:p w14:paraId="122260D3" w14:textId="65DC7540" w:rsidR="0087229F" w:rsidRPr="000F3C44" w:rsidRDefault="0087229F" w:rsidP="00557BF1">
                              <w:pPr>
                                <w:pStyle w:val="Caption"/>
                                <w:rPr>
                                  <w:noProof/>
                                  <w:sz w:val="22"/>
                                  <w:szCs w:val="22"/>
                                </w:rPr>
                              </w:pPr>
                              <w:r>
                                <w:t xml:space="preserve">Figure </w:t>
                              </w:r>
                              <w:fldSimple w:instr=" SEQ Figure \* ARABIC ">
                                <w:r>
                                  <w:rPr>
                                    <w:noProof/>
                                  </w:rPr>
                                  <w:t>9</w:t>
                                </w:r>
                              </w:fldSimple>
                              <w:r>
                                <w:t xml:space="preserve">. </w:t>
                              </w:r>
                              <w:r w:rsidRPr="005C4C55">
                                <w:t>Example of wha</w:t>
                              </w:r>
                              <w:r>
                                <w:t>t</w:t>
                              </w:r>
                              <w:r w:rsidRPr="005C4C55">
                                <w:t xml:space="preserve"> buildPipe.py should lo</w:t>
                              </w:r>
                              <w:r>
                                <w:t>ok like after completing 'Step 4</w:t>
                              </w:r>
                              <w:r w:rsidRPr="005C4C55">
                                <w:t>'</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05B84B56" id="Group 36" o:spid="_x0000_s1046" style="position:absolute;left:0;text-align:left;margin-left:126.9pt;margin-top:13.7pt;width:322.1pt;height:128.4pt;z-index:251727872" coordsize="4090670,1630686" o:gfxdata="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">
                <v:shape id="Picture 32" o:spid="_x0000_s1047" type="#_x0000_t75" alt="../../Desktop/Screen%20Shot%202017-03-24%20at%202.47.26%20PM.png" style="position:absolute;width:4090670;height:1308100;visibility:visible;mso-wrap-style:square" o:gfxdata="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">
                  <v:imagedata r:id="rId20" o:title="../../Desktop/Screen%20Shot%202017-03-24%20at%202.47.26%20PM.png"/>
                  <v:path arrowok="t"/>
                </v:shape>
                <v:shape id="Text Box 33" o:spid="_x0000_s1048" type="#_x0000_t202" style="position:absolute;top:1363986;width:4090670;height:266700;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" stroked="f">
                  <v:textbox style="mso-fit-shape-to-text:t" inset="0,0,0,0">
                    <w:txbxContent>
                      <w:p w14:paraId="122260D3" w14:textId="65DC7540" w:rsidR="0087229F" w:rsidRPr="000F3C44" w:rsidRDefault="0087229F" w:rsidP="00557BF1">
                        <w:pPr>
                          <w:pStyle w:val="Caption"/>
                          <w:rPr>
                            <w:noProof/>
                            <w:sz w:val="22"/>
                            <w:szCs w:val="22"/>
                          </w:rPr>
                        </w:pPr>
                        <w:r>
                          <w:t xml:space="preserve">Figure </w:t>
                        </w:r>
                        <w:fldSimple w:instr=" SEQ Figure \* ARABIC ">
                          <w:r>
                            <w:rPr>
                              <w:noProof/>
                            </w:rPr>
                            <w:t>9</w:t>
                          </w:r>
                        </w:fldSimple>
                        <w:r>
                          <w:t xml:space="preserve">. </w:t>
                        </w:r>
                        <w:r w:rsidRPr="005C4C55">
                          <w:t>Example of wha</w:t>
                        </w:r>
                        <w:r>
                          <w:t>t</w:t>
                        </w:r>
                        <w:r w:rsidRPr="005C4C55">
                          <w:t xml:space="preserve"> buildPipe.py should lo</w:t>
                        </w:r>
                        <w:r>
                          <w:t>ok like after completing 'Step 4</w:t>
                        </w:r>
                        <w:r w:rsidRPr="005C4C55">
                          <w:t>'</w:t>
                        </w:r>
                      </w:p>
                    </w:txbxContent>
                  </v:textbox>
                </v:shape>
                <w10:wrap type="through"/>
              </v:group>
            </w:pict>
          </mc:Fallback>
        </mc:AlternateContent>
      </w:r>
    </w:p>
    <w:p w14:paraId="73B2D727" w14:textId="77777777" w:rsidR="00557BF1" w:rsidRDefault="00557BF1" w:rsidP="00557BF1">
      <w:pPr>
        <w:spacing w:after="0" w:line="240" w:lineRule="auto"/>
        <w:ind w:left="709"/>
        <w:jc w:val="center"/>
      </w:pPr>
    </w:p>
    <w:p w14:paraId="2EF4F22C" w14:textId="77777777" w:rsidR="00557BF1" w:rsidRDefault="00557BF1" w:rsidP="00557BF1">
      <w:pPr>
        <w:spacing w:after="0" w:line="240" w:lineRule="auto"/>
        <w:ind w:left="709"/>
      </w:pPr>
    </w:p>
    <w:p w14:paraId="05FB5755" w14:textId="77777777" w:rsidR="00557BF1" w:rsidRDefault="00557BF1" w:rsidP="00557BF1">
      <w:pPr>
        <w:spacing w:after="0" w:line="240" w:lineRule="auto"/>
        <w:ind w:left="709"/>
      </w:pPr>
    </w:p>
    <w:p w14:paraId="16520716" w14:textId="77777777" w:rsidR="00557BF1" w:rsidRDefault="00557BF1" w:rsidP="00557BF1">
      <w:pPr>
        <w:tabs>
          <w:tab w:val="left" w:pos="3305"/>
        </w:tabs>
        <w:spacing w:after="0" w:line="240" w:lineRule="auto"/>
        <w:ind w:left="709"/>
      </w:pPr>
      <w:r>
        <w:tab/>
      </w:r>
    </w:p>
    <w:p w14:paraId="63E69B1A" w14:textId="77777777" w:rsidR="00557BF1" w:rsidRDefault="00557BF1" w:rsidP="00557BF1">
      <w:pPr>
        <w:spacing w:after="0" w:line="240" w:lineRule="auto"/>
        <w:ind w:left="709"/>
      </w:pPr>
    </w:p>
    <w:p w14:paraId="20D9128F" w14:textId="77777777" w:rsidR="00557BF1" w:rsidRDefault="00557BF1" w:rsidP="00557BF1">
      <w:pPr>
        <w:spacing w:after="0" w:line="240" w:lineRule="auto"/>
        <w:ind w:left="709"/>
      </w:pPr>
    </w:p>
    <w:p w14:paraId="42A9B0D2" w14:textId="77777777" w:rsidR="00557BF1" w:rsidRDefault="00557BF1" w:rsidP="00557BF1">
      <w:pPr>
        <w:spacing w:after="0" w:line="240" w:lineRule="auto"/>
        <w:ind w:left="709"/>
      </w:pPr>
    </w:p>
    <w:p w14:paraId="02F13CF6" w14:textId="77777777" w:rsidR="00557BF1" w:rsidRDefault="00557BF1" w:rsidP="00557BF1">
      <w:pPr>
        <w:spacing w:after="0" w:line="240" w:lineRule="auto"/>
        <w:ind w:left="709"/>
      </w:pPr>
    </w:p>
    <w:p w14:paraId="7BBC6695" w14:textId="77777777" w:rsidR="00557BF1" w:rsidRDefault="00557BF1" w:rsidP="00557BF1">
      <w:pPr>
        <w:spacing w:after="0" w:line="240" w:lineRule="auto"/>
        <w:ind w:left="709"/>
      </w:pPr>
    </w:p>
    <w:p w14:paraId="21D8FD3B" w14:textId="77777777" w:rsidR="00087257" w:rsidRDefault="00087257" w:rsidP="000F46F1">
      <w:pPr>
        <w:spacing w:after="0" w:line="240" w:lineRule="auto"/>
        <w:ind w:left="709"/>
      </w:pPr>
    </w:p>
    <w:p w14:paraId="3FDBC756" w14:textId="77777777" w:rsidR="00557BF1" w:rsidRDefault="00557BF1" w:rsidP="000F46F1">
      <w:pPr>
        <w:spacing w:after="0" w:line="240" w:lineRule="auto"/>
        <w:ind w:left="709"/>
      </w:pPr>
    </w:p>
    <w:p w14:paraId="5266E1A5" w14:textId="77777777" w:rsidR="00320DD1" w:rsidRDefault="00320DD1" w:rsidP="000F46F1">
      <w:pPr>
        <w:spacing w:after="0" w:line="240" w:lineRule="auto"/>
        <w:ind w:left="709"/>
      </w:pPr>
    </w:p>
    <w:p w14:paraId="1DF47CD6" w14:textId="77777777" w:rsidR="00320DD1" w:rsidRDefault="00320DD1" w:rsidP="000F46F1">
      <w:pPr>
        <w:spacing w:after="0" w:line="240" w:lineRule="auto"/>
        <w:ind w:left="709"/>
      </w:pPr>
    </w:p>
    <w:p w14:paraId="22680D3D" w14:textId="0CAEBF5B" w:rsidR="00AF1A51" w:rsidRDefault="00910589" w:rsidP="002B1091">
      <w:pPr>
        <w:pStyle w:val="Heading3"/>
      </w:pPr>
      <w:bookmarkStart w:id="7" w:name="_Toc478573400"/>
      <w:r w:rsidRPr="009B3831">
        <w:t xml:space="preserve">Copy </w:t>
      </w:r>
      <w:r w:rsidR="00AB347D">
        <w:t>L</w:t>
      </w:r>
      <w:r w:rsidR="009B3831" w:rsidRPr="009B3831">
        <w:t>ine 5</w:t>
      </w:r>
      <w:r w:rsidR="00AB347D">
        <w:t xml:space="preserve"> call</w:t>
      </w:r>
      <w:r w:rsidR="009B3831" w:rsidRPr="009B3831">
        <w:t xml:space="preserve"> from </w:t>
      </w:r>
      <w:r w:rsidRPr="009B3831">
        <w:t>module</w:t>
      </w:r>
      <w:r w:rsidR="00AB347D">
        <w:t>s</w:t>
      </w:r>
      <w:r w:rsidRPr="009B3831">
        <w:t>/buildFile/</w:t>
      </w:r>
      <w:r w:rsidR="00AF1A51" w:rsidRPr="009B3831">
        <w:t>buildFile</w:t>
      </w:r>
      <w:r w:rsidR="009B3831" w:rsidRPr="009B3831">
        <w:t>.py into the build file</w:t>
      </w:r>
      <w:r w:rsidR="00AB347D">
        <w:t xml:space="preserve"> (buildPipe.py)</w:t>
      </w:r>
      <w:r w:rsidR="00AF1A51" w:rsidRPr="009B3831">
        <w:t>.</w:t>
      </w:r>
      <w:bookmarkEnd w:id="7"/>
    </w:p>
    <w:p w14:paraId="4BF95B56" w14:textId="2A118E36" w:rsidR="00087257" w:rsidRDefault="00E5019A" w:rsidP="00B15B71">
      <w:pPr>
        <w:pStyle w:val="ListParagraph"/>
        <w:spacing w:after="0" w:line="240" w:lineRule="auto"/>
      </w:pPr>
      <w:r>
        <w:t xml:space="preserve">Navigate to this </w:t>
      </w:r>
      <w:r w:rsidR="00B15B71">
        <w:t xml:space="preserve">file building </w:t>
      </w:r>
      <w:r w:rsidR="00AF1A51">
        <w:t>module</w:t>
      </w:r>
      <w:r w:rsidR="00B15B71">
        <w:t>. It is the only module</w:t>
      </w:r>
      <w:r>
        <w:t xml:space="preserve"> written </w:t>
      </w:r>
      <w:r w:rsidR="009B3831">
        <w:t xml:space="preserve">purely in python. </w:t>
      </w:r>
      <w:r w:rsidR="00557BF1">
        <w:t xml:space="preserve">This call is used to automatically and </w:t>
      </w:r>
      <w:r>
        <w:t>consistently create the Snake</w:t>
      </w:r>
      <w:r w:rsidR="00557BF1">
        <w:t xml:space="preserve">file, </w:t>
      </w:r>
      <w:proofErr w:type="gramStart"/>
      <w:r w:rsidR="00557BF1">
        <w:t>‘.YAML</w:t>
      </w:r>
      <w:proofErr w:type="gramEnd"/>
      <w:r w:rsidR="00557BF1">
        <w:t>’, and ‘.JSON’ file</w:t>
      </w:r>
      <w:r>
        <w:t>.</w:t>
      </w:r>
      <w:r w:rsidR="00AF1A51">
        <w:t xml:space="preserve"> Line 5 </w:t>
      </w:r>
      <w:r w:rsidR="00B15B71">
        <w:t xml:space="preserve">of ‘buildFile.py’ should be appended to the file. After Step 5, the buildFile.py should look </w:t>
      </w:r>
      <w:r w:rsidR="00970458">
        <w:t>similar to Figure 10</w:t>
      </w:r>
      <w:r w:rsidR="00B15B71">
        <w:t>.</w:t>
      </w:r>
    </w:p>
    <w:p w14:paraId="3831BDC5" w14:textId="5D2EAE6E" w:rsidR="00087257" w:rsidRDefault="00B15B71" w:rsidP="000F46F1">
      <w:pPr>
        <w:spacing w:after="0" w:line="240" w:lineRule="auto"/>
        <w:ind w:left="709"/>
      </w:pPr>
      <w:r>
        <w:rPr>
          <w:noProof/>
          <w:lang w:val="en-US"/>
        </w:rPr>
        <mc:AlternateContent>
          <mc:Choice Requires="wps">
            <w:drawing>
              <wp:anchor distT="0" distB="0" distL="114300" distR="114300" simplePos="0" relativeHeight="251730944" behindDoc="0" locked="0" layoutInCell="1" allowOverlap="1" wp14:anchorId="62E68C06" wp14:editId="3C85FDE2">
                <wp:simplePos x="0" y="0"/>
                <wp:positionH relativeFrom="column">
                  <wp:posOffset>50800</wp:posOffset>
                </wp:positionH>
                <wp:positionV relativeFrom="paragraph">
                  <wp:posOffset>1551940</wp:posOffset>
                </wp:positionV>
                <wp:extent cx="6844030" cy="266700"/>
                <wp:effectExtent l="0" t="0" r="0" b="0"/>
                <wp:wrapThrough wrapText="bothSides">
                  <wp:wrapPolygon edited="0">
                    <wp:start x="0" y="0"/>
                    <wp:lineTo x="0" y="0"/>
                    <wp:lineTo x="0" y="0"/>
                  </wp:wrapPolygon>
                </wp:wrapThrough>
                <wp:docPr id="27" name="Text Box 27"/>
                <wp:cNvGraphicFramePr/>
                <a:graphic xmlns:a="http://schemas.openxmlformats.org/drawingml/2006/main">
                  <a:graphicData uri="http://schemas.microsoft.com/office/word/2010/wordprocessingShape">
                    <wps:wsp>
                      <wps:cNvSpPr txBox="1"/>
                      <wps:spPr>
                        <a:xfrm>
                          <a:off x="0" y="0"/>
                          <a:ext cx="6844030" cy="266700"/>
                        </a:xfrm>
                        <a:prstGeom prst="rect">
                          <a:avLst/>
                        </a:prstGeom>
                        <a:solidFill>
                          <a:prstClr val="white"/>
                        </a:solidFill>
                        <a:ln>
                          <a:noFill/>
                        </a:ln>
                        <a:effectLst/>
                      </wps:spPr>
                      <wps:txbx>
                        <w:txbxContent>
                          <w:p w14:paraId="68661317" w14:textId="376A150E" w:rsidR="0087229F" w:rsidRPr="005607C6" w:rsidRDefault="0087229F" w:rsidP="00B15B71">
                            <w:pPr>
                              <w:pStyle w:val="Caption"/>
                              <w:rPr>
                                <w:noProof/>
                                <w:sz w:val="22"/>
                                <w:szCs w:val="22"/>
                              </w:rPr>
                            </w:pPr>
                            <w:r>
                              <w:t xml:space="preserve">Figure </w:t>
                            </w:r>
                            <w:fldSimple w:instr=" SEQ Figure \* ARABIC ">
                              <w:r>
                                <w:rPr>
                                  <w:noProof/>
                                </w:rPr>
                                <w:t>10</w:t>
                              </w:r>
                            </w:fldSimple>
                            <w:r>
                              <w:t>. VIM screenshot example of what buildPipe.py should look like after complete 'Step 5'.</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2E68C06" id="Text Box 27" o:spid="_x0000_s1049" type="#_x0000_t202" style="position:absolute;left:0;text-align:left;margin-left:4pt;margin-top:122.2pt;width:538.9pt;height:21pt;z-index:25173094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" stroked="f">
                <v:textbox style="mso-fit-shape-to-text:t" inset="0,0,0,0">
                  <w:txbxContent>
                    <w:p w14:paraId="68661317" w14:textId="376A150E" w:rsidR="0087229F" w:rsidRPr="005607C6" w:rsidRDefault="0087229F" w:rsidP="00B15B71">
                      <w:pPr>
                        <w:pStyle w:val="Caption"/>
                        <w:rPr>
                          <w:noProof/>
                          <w:sz w:val="22"/>
                          <w:szCs w:val="22"/>
                        </w:rPr>
                      </w:pPr>
                      <w:r>
                        <w:t xml:space="preserve">Figure </w:t>
                      </w:r>
                      <w:fldSimple w:instr=" SEQ Figure \* ARABIC ">
                        <w:r>
                          <w:rPr>
                            <w:noProof/>
                          </w:rPr>
                          <w:t>10</w:t>
                        </w:r>
                      </w:fldSimple>
                      <w:r>
                        <w:t>. VIM screenshot example of what buildPipe.py should look like after complete 'Step 5'.</w:t>
                      </w:r>
                    </w:p>
                  </w:txbxContent>
                </v:textbox>
                <w10:wrap type="through"/>
              </v:shape>
            </w:pict>
          </mc:Fallback>
        </mc:AlternateContent>
      </w:r>
      <w:r>
        <w:rPr>
          <w:noProof/>
          <w:lang w:val="en-US"/>
        </w:rPr>
        <w:drawing>
          <wp:anchor distT="0" distB="0" distL="114300" distR="114300" simplePos="0" relativeHeight="251728896" behindDoc="1" locked="0" layoutInCell="1" allowOverlap="1" wp14:anchorId="4024693A" wp14:editId="7B69A01D">
            <wp:simplePos x="0" y="0"/>
            <wp:positionH relativeFrom="column">
              <wp:posOffset>50849</wp:posOffset>
            </wp:positionH>
            <wp:positionV relativeFrom="paragraph">
              <wp:posOffset>158310</wp:posOffset>
            </wp:positionV>
            <wp:extent cx="6844030" cy="1336675"/>
            <wp:effectExtent l="0" t="0" r="0" b="9525"/>
            <wp:wrapNone/>
            <wp:docPr id="21" name="Picture 21" descr="../../Desktop/Screen%20Shot%202017-03-29%20at%204.07.21%20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esktop/Screen%20Shot%202017-03-29%20at%204.07.21%20PM.png"/>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6844030" cy="133667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70B4DE01" w14:textId="74043665" w:rsidR="00B15B71" w:rsidRDefault="00B15B71" w:rsidP="000F46F1">
      <w:pPr>
        <w:spacing w:after="0" w:line="240" w:lineRule="auto"/>
        <w:ind w:left="709"/>
      </w:pPr>
    </w:p>
    <w:p w14:paraId="6D7B0143" w14:textId="77777777" w:rsidR="00557BF1" w:rsidRDefault="00557BF1" w:rsidP="000F46F1">
      <w:pPr>
        <w:spacing w:after="0" w:line="240" w:lineRule="auto"/>
        <w:ind w:left="709"/>
      </w:pPr>
    </w:p>
    <w:p w14:paraId="10AEA3F7" w14:textId="77777777" w:rsidR="00B15B71" w:rsidRDefault="00B15B71" w:rsidP="000F46F1">
      <w:pPr>
        <w:spacing w:after="0" w:line="240" w:lineRule="auto"/>
        <w:ind w:left="709"/>
      </w:pPr>
    </w:p>
    <w:p w14:paraId="16D5025D" w14:textId="77777777" w:rsidR="00B15B71" w:rsidRDefault="00B15B71" w:rsidP="000F46F1">
      <w:pPr>
        <w:spacing w:after="0" w:line="240" w:lineRule="auto"/>
        <w:ind w:left="709"/>
      </w:pPr>
    </w:p>
    <w:p w14:paraId="521A1440" w14:textId="77777777" w:rsidR="00B15B71" w:rsidRDefault="00B15B71" w:rsidP="000F46F1">
      <w:pPr>
        <w:spacing w:after="0" w:line="240" w:lineRule="auto"/>
        <w:ind w:left="709"/>
      </w:pPr>
    </w:p>
    <w:p w14:paraId="5CD67F7B" w14:textId="77777777" w:rsidR="00B15B71" w:rsidRDefault="00B15B71" w:rsidP="000F46F1">
      <w:pPr>
        <w:spacing w:after="0" w:line="240" w:lineRule="auto"/>
        <w:ind w:left="709"/>
      </w:pPr>
    </w:p>
    <w:p w14:paraId="2BE57FE8" w14:textId="77777777" w:rsidR="00B15B71" w:rsidRDefault="00B15B71" w:rsidP="000F46F1">
      <w:pPr>
        <w:spacing w:after="0" w:line="240" w:lineRule="auto"/>
        <w:ind w:left="709"/>
      </w:pPr>
    </w:p>
    <w:p w14:paraId="1E68A22D" w14:textId="77777777" w:rsidR="00B15B71" w:rsidRDefault="00B15B71" w:rsidP="000F46F1">
      <w:pPr>
        <w:spacing w:after="0" w:line="240" w:lineRule="auto"/>
        <w:ind w:left="709"/>
      </w:pPr>
    </w:p>
    <w:p w14:paraId="04C87624" w14:textId="77777777" w:rsidR="00B15B71" w:rsidRDefault="00B15B71" w:rsidP="000F46F1">
      <w:pPr>
        <w:spacing w:after="0" w:line="240" w:lineRule="auto"/>
        <w:ind w:left="709"/>
      </w:pPr>
    </w:p>
    <w:p w14:paraId="1968FA14" w14:textId="77777777" w:rsidR="00B15B71" w:rsidRDefault="00B15B71" w:rsidP="000F46F1">
      <w:pPr>
        <w:spacing w:after="0" w:line="240" w:lineRule="auto"/>
        <w:ind w:left="709"/>
      </w:pPr>
    </w:p>
    <w:p w14:paraId="6B4E912D" w14:textId="77777777" w:rsidR="00B15B71" w:rsidRDefault="00B15B71" w:rsidP="000F46F1">
      <w:pPr>
        <w:spacing w:after="0" w:line="240" w:lineRule="auto"/>
        <w:ind w:left="709"/>
      </w:pPr>
    </w:p>
    <w:p w14:paraId="5B02605A" w14:textId="3358BA5B" w:rsidR="00A14A22" w:rsidRDefault="00E5586A" w:rsidP="00A14A22">
      <w:pPr>
        <w:pStyle w:val="Heading3"/>
      </w:pPr>
      <w:bookmarkStart w:id="8" w:name="_Toc478573401"/>
      <w:r>
        <w:t>Add to buildPipe.py t</w:t>
      </w:r>
      <w:r w:rsidR="00ED1A0F" w:rsidRPr="00E830BC">
        <w:t>he</w:t>
      </w:r>
      <w:r>
        <w:t xml:space="preserve"> Line 5 Calls from the</w:t>
      </w:r>
      <w:r w:rsidR="00ED1A0F" w:rsidRPr="00E830BC">
        <w:t xml:space="preserve"> </w:t>
      </w:r>
      <w:r w:rsidR="008313E0">
        <w:t xml:space="preserve">‘_INCLUDE’ </w:t>
      </w:r>
      <w:r>
        <w:t xml:space="preserve">file of </w:t>
      </w:r>
      <w:r w:rsidR="008313E0">
        <w:t>modules</w:t>
      </w:r>
      <w:r w:rsidR="00A14A22" w:rsidRPr="00A14A22">
        <w:rPr>
          <w:i/>
        </w:rPr>
        <w:t xml:space="preserve"> </w:t>
      </w:r>
      <w:proofErr w:type="spellStart"/>
      <w:r w:rsidR="00A14A22" w:rsidRPr="00A14A22">
        <w:rPr>
          <w:i/>
        </w:rPr>
        <w:t>reBam</w:t>
      </w:r>
      <w:proofErr w:type="spellEnd"/>
      <w:r w:rsidR="00A14A22">
        <w:t xml:space="preserve">, </w:t>
      </w:r>
      <w:proofErr w:type="spellStart"/>
      <w:r w:rsidR="00A14A22" w:rsidRPr="00A14A22">
        <w:rPr>
          <w:i/>
        </w:rPr>
        <w:t>mPile</w:t>
      </w:r>
      <w:proofErr w:type="spellEnd"/>
      <w:r w:rsidR="00A14A22">
        <w:t xml:space="preserve">, and </w:t>
      </w:r>
      <w:proofErr w:type="spellStart"/>
      <w:r w:rsidR="00A14A22" w:rsidRPr="00273137">
        <w:rPr>
          <w:i/>
        </w:rPr>
        <w:t>varScan</w:t>
      </w:r>
      <w:bookmarkEnd w:id="8"/>
      <w:proofErr w:type="spellEnd"/>
      <w:r>
        <w:t>.</w:t>
      </w:r>
    </w:p>
    <w:p w14:paraId="1B99AE8D" w14:textId="129FC46A" w:rsidR="00ED1A0F" w:rsidRDefault="00ED1A0F" w:rsidP="008313E0">
      <w:pPr>
        <w:pStyle w:val="ListParagraph"/>
        <w:spacing w:after="0" w:line="240" w:lineRule="auto"/>
      </w:pPr>
      <w:r>
        <w:t>It would be unrealistic</w:t>
      </w:r>
      <w:r w:rsidR="00B15B71">
        <w:t>, and poor design, to include every possible module</w:t>
      </w:r>
      <w:r>
        <w:t xml:space="preserve"> into your pipeline. Ideally, the user will navigate through the modules directory, reading the modules to better understand the purpose of each. Each “_INCLUDE” file contains a line (</w:t>
      </w:r>
      <w:proofErr w:type="spellStart"/>
      <w:r>
        <w:t>Line</w:t>
      </w:r>
      <w:proofErr w:type="spellEnd"/>
      <w:r>
        <w:t xml:space="preserve"> #5) of python code which can be used to propagate the module into the user pipeline</w:t>
      </w:r>
      <w:r w:rsidR="00B15B71">
        <w:t xml:space="preserve">, much like what </w:t>
      </w:r>
      <w:r w:rsidR="0086120D">
        <w:t>w</w:t>
      </w:r>
      <w:r w:rsidR="00B15B71">
        <w:t>as performed in ‘Step 5’</w:t>
      </w:r>
      <w:r>
        <w:t xml:space="preserve">. </w:t>
      </w:r>
      <w:r w:rsidR="000A5F3A">
        <w:t xml:space="preserve">This aids in the automation of </w:t>
      </w:r>
      <w:r w:rsidR="008313E0">
        <w:t>Snakefile</w:t>
      </w:r>
      <w:r w:rsidR="000A5F3A">
        <w:t xml:space="preserve"> creation. </w:t>
      </w:r>
      <w:r w:rsidR="008313E0">
        <w:t xml:space="preserve">Together, </w:t>
      </w:r>
      <w:r w:rsidR="0086120D">
        <w:t xml:space="preserve">the </w:t>
      </w:r>
      <w:r w:rsidR="000A5F3A">
        <w:t>lines</w:t>
      </w:r>
      <w:r w:rsidR="0086120D">
        <w:t xml:space="preserve"> in buildPipe.py</w:t>
      </w:r>
      <w:r w:rsidR="008313E0">
        <w:t xml:space="preserve"> constitute the core of the Snake</w:t>
      </w:r>
      <w:r w:rsidR="0086120D">
        <w:t>file building python script. It acts a</w:t>
      </w:r>
      <w:r w:rsidR="008313E0">
        <w:t xml:space="preserve">s </w:t>
      </w:r>
      <w:r w:rsidR="0086120D">
        <w:t xml:space="preserve">a </w:t>
      </w:r>
      <w:r w:rsidR="008313E0">
        <w:t xml:space="preserve">robust record of how the Snakefile was assembled. We </w:t>
      </w:r>
      <w:r w:rsidR="000A5F3A">
        <w:t>can eas</w:t>
      </w:r>
      <w:r w:rsidR="00F8642B">
        <w:t>i</w:t>
      </w:r>
      <w:r w:rsidR="000A5F3A">
        <w:t xml:space="preserve">ly regenerate the Snakefile at any time. </w:t>
      </w:r>
      <w:r w:rsidR="0086120D">
        <w:t xml:space="preserve">Every “_INCLUDE” file should contain a “Line 5” looking </w:t>
      </w:r>
      <w:r>
        <w:t>something similar to this:</w:t>
      </w:r>
    </w:p>
    <w:p w14:paraId="71CA218C" w14:textId="77777777" w:rsidR="00ED1A0F" w:rsidRDefault="00ED1A0F" w:rsidP="00ED1A0F">
      <w:pPr>
        <w:pStyle w:val="ListParagraph"/>
        <w:spacing w:after="0" w:line="240" w:lineRule="auto"/>
      </w:pPr>
    </w:p>
    <w:p w14:paraId="7275FF41" w14:textId="4716D177" w:rsidR="00ED1A0F" w:rsidRPr="00ED1A0F" w:rsidRDefault="00ED1A0F" w:rsidP="00ED1A0F">
      <w:pPr>
        <w:pStyle w:val="Code"/>
        <w:rPr>
          <w:highlight w:val="lightGray"/>
        </w:rPr>
      </w:pPr>
      <w:proofErr w:type="gramStart"/>
      <w:r w:rsidRPr="00ED1A0F">
        <w:rPr>
          <w:highlight w:val="lightGray"/>
        </w:rPr>
        <w:t>call(</w:t>
      </w:r>
      <w:proofErr w:type="gramEnd"/>
      <w:r w:rsidRPr="00ED1A0F">
        <w:rPr>
          <w:highlight w:val="lightGray"/>
        </w:rPr>
        <w:t>"py</w:t>
      </w:r>
      <w:r w:rsidR="00A14A22">
        <w:rPr>
          <w:highlight w:val="lightGray"/>
        </w:rPr>
        <w:t>thon " + ROOT_PATH + "/modules/reBam</w:t>
      </w:r>
      <w:r w:rsidRPr="00ED1A0F">
        <w:rPr>
          <w:highlight w:val="lightGray"/>
        </w:rPr>
        <w:t>/</w:t>
      </w:r>
      <w:r w:rsidR="00A14A22">
        <w:rPr>
          <w:highlight w:val="lightGray"/>
        </w:rPr>
        <w:t>reBam</w:t>
      </w:r>
      <w:r w:rsidRPr="00ED1A0F">
        <w:rPr>
          <w:highlight w:val="lightGray"/>
        </w:rPr>
        <w:t>.py " \</w:t>
      </w:r>
    </w:p>
    <w:p w14:paraId="33CE4325" w14:textId="77777777" w:rsidR="00ED1A0F" w:rsidRDefault="00ED1A0F" w:rsidP="00ED1A0F">
      <w:pPr>
        <w:pStyle w:val="Code"/>
        <w:ind w:left="2138" w:firstLine="22"/>
      </w:pPr>
      <w:r w:rsidRPr="00ED1A0F">
        <w:rPr>
          <w:highlight w:val="lightGray"/>
        </w:rPr>
        <w:t>+ YAMLFILE + " " + CLUSTERFILE + " " + SNAKEFILE, shell=True)</w:t>
      </w:r>
    </w:p>
    <w:p w14:paraId="0AF2B6E4" w14:textId="77777777" w:rsidR="002928A8" w:rsidRDefault="002928A8" w:rsidP="002928A8">
      <w:pPr>
        <w:spacing w:after="0" w:line="240" w:lineRule="auto"/>
      </w:pPr>
    </w:p>
    <w:p w14:paraId="0AFE0581" w14:textId="7EB82924" w:rsidR="008313E0" w:rsidRDefault="008313E0" w:rsidP="008313E0">
      <w:pPr>
        <w:pStyle w:val="ListParagraph"/>
      </w:pPr>
      <w:r>
        <w:t>**NOTE** If you are familiar with module functions, just ch</w:t>
      </w:r>
      <w:r w:rsidR="00A14A22">
        <w:t xml:space="preserve">ange the module names (E.g. XXXXXXXX = </w:t>
      </w:r>
      <w:proofErr w:type="spellStart"/>
      <w:r w:rsidR="00A14A22">
        <w:t>mPile</w:t>
      </w:r>
      <w:proofErr w:type="spellEnd"/>
      <w:r w:rsidR="00A14A22">
        <w:t>)</w:t>
      </w:r>
    </w:p>
    <w:p w14:paraId="1CDED27A" w14:textId="395EEE18" w:rsidR="008313E0" w:rsidRPr="00ED1A0F" w:rsidRDefault="008313E0" w:rsidP="008313E0">
      <w:pPr>
        <w:pStyle w:val="Code"/>
        <w:rPr>
          <w:highlight w:val="lightGray"/>
        </w:rPr>
      </w:pPr>
      <w:proofErr w:type="gramStart"/>
      <w:r w:rsidRPr="00ED1A0F">
        <w:rPr>
          <w:highlight w:val="lightGray"/>
        </w:rPr>
        <w:t>call(</w:t>
      </w:r>
      <w:proofErr w:type="gramEnd"/>
      <w:r w:rsidRPr="00ED1A0F">
        <w:rPr>
          <w:highlight w:val="lightGray"/>
        </w:rPr>
        <w:t>"py</w:t>
      </w:r>
      <w:r>
        <w:rPr>
          <w:highlight w:val="lightGray"/>
        </w:rPr>
        <w:t>thon " + ROOT_PATH + "/modules/XXXXXXX/XXXXXXXX</w:t>
      </w:r>
      <w:r w:rsidRPr="00ED1A0F">
        <w:rPr>
          <w:highlight w:val="lightGray"/>
        </w:rPr>
        <w:t>.py " \</w:t>
      </w:r>
    </w:p>
    <w:p w14:paraId="2B3D650B" w14:textId="77777777" w:rsidR="008313E0" w:rsidRDefault="008313E0" w:rsidP="008313E0">
      <w:pPr>
        <w:pStyle w:val="Code"/>
        <w:ind w:left="2138" w:firstLine="22"/>
      </w:pPr>
      <w:r w:rsidRPr="00ED1A0F">
        <w:rPr>
          <w:highlight w:val="lightGray"/>
        </w:rPr>
        <w:t>+ YAMLFILE + " " + CLUSTERFILE + " " + SNAKEFILE, shell=True)</w:t>
      </w:r>
    </w:p>
    <w:p w14:paraId="2EF01585" w14:textId="77777777" w:rsidR="008313E0" w:rsidRDefault="008313E0" w:rsidP="002928A8">
      <w:pPr>
        <w:spacing w:after="0" w:line="240" w:lineRule="auto"/>
      </w:pPr>
    </w:p>
    <w:p w14:paraId="4457D0B0" w14:textId="33DF3794" w:rsidR="00782ADC" w:rsidRDefault="009B3831" w:rsidP="00A14A22">
      <w:pPr>
        <w:pStyle w:val="ListParagraph"/>
        <w:spacing w:after="0"/>
      </w:pPr>
      <w:r>
        <w:t>These calls will add the</w:t>
      </w:r>
      <w:r w:rsidR="00A14A22">
        <w:t xml:space="preserve"> relevant parameters to your </w:t>
      </w:r>
      <w:proofErr w:type="gramStart"/>
      <w:r w:rsidR="00A14A22">
        <w:t>‘.YAML</w:t>
      </w:r>
      <w:proofErr w:type="gramEnd"/>
      <w:r>
        <w:t>’ file, they will add the rule specific</w:t>
      </w:r>
      <w:r w:rsidR="00A14A22">
        <w:t xml:space="preserve"> cluster arguments to the ‘.JSON</w:t>
      </w:r>
      <w:r>
        <w:t xml:space="preserve">’ file, and they will append directly into your </w:t>
      </w:r>
      <w:r w:rsidR="00A14A22">
        <w:t>Snakefile</w:t>
      </w:r>
      <w:r>
        <w:t xml:space="preserve"> the comments and include statements of the respective module. </w:t>
      </w:r>
      <w:r w:rsidR="00A0539D" w:rsidRPr="00A0539D">
        <w:t>The order in which the</w:t>
      </w:r>
      <w:r w:rsidR="00A14A22">
        <w:t>se</w:t>
      </w:r>
      <w:r w:rsidR="00A0539D" w:rsidRPr="00A0539D">
        <w:t xml:space="preserve"> calls </w:t>
      </w:r>
      <w:r w:rsidR="00A14A22">
        <w:t xml:space="preserve">are listed inside of buildPipe.py </w:t>
      </w:r>
      <w:r w:rsidR="00A0539D" w:rsidRPr="00A0539D">
        <w:t xml:space="preserve">will determine the order in which the information is appended to your input files. Typically, it is considered best practice to list the beginning modules first, and the later modules last, although this is not required. There is no limit to the number of modules you are able to include. </w:t>
      </w:r>
      <w:r w:rsidR="00A14A22">
        <w:t>Users should be mindful of duplication, as modules contain rules which can only be added once. N</w:t>
      </w:r>
      <w:r w:rsidR="00A0539D" w:rsidRPr="00A0539D">
        <w:t xml:space="preserve">ear the end of this build process we will need to manually edit small parts of the Snakefile. </w:t>
      </w:r>
      <w:r w:rsidR="00A14A22">
        <w:t xml:space="preserve">We will perform a quick manual check for duplicates at that time. </w:t>
      </w:r>
    </w:p>
    <w:p w14:paraId="6A17CA76" w14:textId="77777777" w:rsidR="00320DD1" w:rsidRDefault="00320DD1" w:rsidP="00A14A22">
      <w:pPr>
        <w:pStyle w:val="ListParagraph"/>
        <w:spacing w:after="0"/>
      </w:pPr>
    </w:p>
    <w:p w14:paraId="77EDBA6A" w14:textId="77777777" w:rsidR="00F33ED3" w:rsidRDefault="00F33ED3" w:rsidP="002928A8">
      <w:pPr>
        <w:spacing w:after="0" w:line="240" w:lineRule="auto"/>
      </w:pPr>
    </w:p>
    <w:p w14:paraId="76156379" w14:textId="77777777" w:rsidR="00A0539D" w:rsidRDefault="00A0539D" w:rsidP="002B1091">
      <w:pPr>
        <w:pStyle w:val="Heading3"/>
      </w:pPr>
      <w:bookmarkStart w:id="9" w:name="_Toc478573402"/>
      <w:r w:rsidRPr="00AF1A51">
        <w:t>Comment the build file.</w:t>
      </w:r>
      <w:bookmarkEnd w:id="9"/>
    </w:p>
    <w:p w14:paraId="1981EE48" w14:textId="4C97795D" w:rsidR="00F33ED3" w:rsidRDefault="00A0539D" w:rsidP="00320DD1">
      <w:pPr>
        <w:pStyle w:val="ListParagraph"/>
        <w:spacing w:after="0" w:line="240" w:lineRule="auto"/>
      </w:pPr>
      <w:r>
        <w:t xml:space="preserve">Pipelines are often shared amongst </w:t>
      </w:r>
      <w:r w:rsidR="009B3831">
        <w:t>individuals</w:t>
      </w:r>
      <w:r>
        <w:t xml:space="preserve">, as well, they are kept for long periods of time. It is important to comment your work such that those following or adopting your </w:t>
      </w:r>
      <w:r w:rsidR="00AF1A51">
        <w:t>strategies</w:t>
      </w:r>
      <w:r>
        <w:t xml:space="preserve"> can better understand the decisions that were made and the problems that were overcome.</w:t>
      </w:r>
    </w:p>
    <w:p w14:paraId="7D1C9127" w14:textId="7D71C16C" w:rsidR="00AB59F5" w:rsidRDefault="00B15B71" w:rsidP="000129F9">
      <w:pPr>
        <w:pStyle w:val="Heading3"/>
      </w:pPr>
      <w:bookmarkStart w:id="10" w:name="_Toc478573403"/>
      <w:r>
        <w:rPr>
          <w:noProof/>
          <w:lang w:val="en-US"/>
        </w:rPr>
        <w:lastRenderedPageBreak/>
        <mc:AlternateContent>
          <mc:Choice Requires="wpg">
            <w:drawing>
              <wp:anchor distT="0" distB="0" distL="114300" distR="114300" simplePos="0" relativeHeight="251678720" behindDoc="0" locked="0" layoutInCell="1" allowOverlap="1" wp14:anchorId="434E6C4C" wp14:editId="1E3070A6">
                <wp:simplePos x="0" y="0"/>
                <wp:positionH relativeFrom="column">
                  <wp:posOffset>-48895</wp:posOffset>
                </wp:positionH>
                <wp:positionV relativeFrom="paragraph">
                  <wp:posOffset>353060</wp:posOffset>
                </wp:positionV>
                <wp:extent cx="6899275" cy="2651125"/>
                <wp:effectExtent l="0" t="0" r="9525" b="0"/>
                <wp:wrapThrough wrapText="bothSides">
                  <wp:wrapPolygon edited="0">
                    <wp:start x="0" y="0"/>
                    <wp:lineTo x="0" y="21315"/>
                    <wp:lineTo x="21550" y="21315"/>
                    <wp:lineTo x="21550" y="0"/>
                    <wp:lineTo x="0" y="0"/>
                  </wp:wrapPolygon>
                </wp:wrapThrough>
                <wp:docPr id="31" name="Group 31"/>
                <wp:cNvGraphicFramePr/>
                <a:graphic xmlns:a="http://schemas.openxmlformats.org/drawingml/2006/main">
                  <a:graphicData uri="http://schemas.microsoft.com/office/word/2010/wordprocessingGroup">
                    <wpg:wgp>
                      <wpg:cNvGrpSpPr/>
                      <wpg:grpSpPr>
                        <a:xfrm>
                          <a:off x="0" y="0"/>
                          <a:ext cx="6899275" cy="2651125"/>
                          <a:chOff x="0" y="0"/>
                          <a:chExt cx="6899617" cy="2651174"/>
                        </a:xfrm>
                      </wpg:grpSpPr>
                      <pic:pic xmlns:pic="http://schemas.openxmlformats.org/drawingml/2006/picture">
                        <pic:nvPicPr>
                          <pic:cNvPr id="37" name="Picture 37" descr="../../Desktop/Screen%20Shot%202017-03-24%20at%203.03.50%20PM.png"/>
                          <pic:cNvPicPr>
                            <a:picLocks noChangeAspect="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6850380" cy="2323465"/>
                          </a:xfrm>
                          <a:prstGeom prst="rect">
                            <a:avLst/>
                          </a:prstGeom>
                          <a:noFill/>
                          <a:ln>
                            <a:noFill/>
                          </a:ln>
                        </pic:spPr>
                      </pic:pic>
                      <wps:wsp>
                        <wps:cNvPr id="38" name="Text Box 38"/>
                        <wps:cNvSpPr txBox="1"/>
                        <wps:spPr>
                          <a:xfrm>
                            <a:off x="49237" y="2384474"/>
                            <a:ext cx="6850380" cy="266700"/>
                          </a:xfrm>
                          <a:prstGeom prst="rect">
                            <a:avLst/>
                          </a:prstGeom>
                          <a:solidFill>
                            <a:prstClr val="white"/>
                          </a:solidFill>
                          <a:ln>
                            <a:noFill/>
                          </a:ln>
                          <a:effectLst/>
                        </wps:spPr>
                        <wps:txbx>
                          <w:txbxContent>
                            <w:p w14:paraId="5E197433" w14:textId="6CAC06F8" w:rsidR="0087229F" w:rsidRPr="008E0E50" w:rsidRDefault="0087229F" w:rsidP="000129F9">
                              <w:pPr>
                                <w:pStyle w:val="Caption"/>
                                <w:rPr>
                                  <w:noProof/>
                                  <w:sz w:val="22"/>
                                  <w:szCs w:val="22"/>
                                </w:rPr>
                              </w:pPr>
                              <w:r>
                                <w:t xml:space="preserve">Figure </w:t>
                              </w:r>
                              <w:fldSimple w:instr=" SEQ Figure \* ARABIC ">
                                <w:r>
                                  <w:rPr>
                                    <w:noProof/>
                                  </w:rPr>
                                  <w:t>11</w:t>
                                </w:r>
                              </w:fldSimple>
                              <w:r>
                                <w:t xml:space="preserve">. VIM screenshot of a finalized buildPipe.py file. This will generate a Snakefile capable of producing VCF annotations from a raw </w:t>
                              </w:r>
                              <w:proofErr w:type="gramStart"/>
                              <w:r>
                                <w:t>‘.BAM</w:t>
                              </w:r>
                              <w:proofErr w:type="gramEnd"/>
                              <w:r>
                                <w:t>’ file.</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434E6C4C" id="Group 31" o:spid="_x0000_s1050" style="position:absolute;left:0;text-align:left;margin-left:-3.85pt;margin-top:27.8pt;width:543.25pt;height:208.75pt;z-index:251678720" coordsize="6899617,2651174" o:gfxdata="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">
                <v:shape id="Picture 37" o:spid="_x0000_s1051" type="#_x0000_t75" alt="../../Desktop/Screen%20Shot%202017-03-24%20at%203.03.50%20PM.png" style="position:absolute;width:6850380;height:2323465;visibility:visible;mso-wrap-style:square" o:gfxdata="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">
                  <v:imagedata r:id="rId23" o:title="../../Desktop/Screen%20Shot%202017-03-24%20at%203.03.50%20PM.png"/>
                  <v:path arrowok="t"/>
                </v:shape>
                <v:shape id="Text Box 38" o:spid="_x0000_s1052" type="#_x0000_t202" style="position:absolute;left:49237;top:2384474;width:6850380;height:266700;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jssugwgAA&#10;ANsAAAAPAAAAZHJzL2Rvd25yZXYueG1sRE/Pa8IwFL4L/g/hCV5kplOR0RlFZILzIlYvuz2aZ9Ot&#10;eSlJqt1/bw6DHT++36tNbxtxJx9qxwpepxkI4tLpmisF18v+5Q1EiMgaG8ek4JcCbNbDwQpz7R58&#10;pnsRK5FCOOSowMTY5lKG0pDFMHUtceJuzluMCfpKao+PFG4bOcuypbRYc2ow2NLOUPlTdFbBafF1&#10;MpPu9nHcLub+89rtlt9VodR41G/fQUTq47/4z33QCuZpbPqSfoBcPwE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KOyy6DCAAAA2wAAAA8AAAAAAAAAAAAAAAAAlwIAAGRycy9kb3du&#10;cmV2LnhtbFBLBQYAAAAABAAEAPUAAACGAwAAAAA=&#10;" stroked="f">
                  <v:textbox style="mso-fit-shape-to-text:t" inset="0,0,0,0">
                    <w:txbxContent>
                      <w:p w14:paraId="5E197433" w14:textId="6CAC06F8" w:rsidR="0087229F" w:rsidRPr="008E0E50" w:rsidRDefault="0087229F" w:rsidP="000129F9">
                        <w:pPr>
                          <w:pStyle w:val="Caption"/>
                          <w:rPr>
                            <w:noProof/>
                            <w:sz w:val="22"/>
                            <w:szCs w:val="22"/>
                          </w:rPr>
                        </w:pPr>
                        <w:r>
                          <w:t xml:space="preserve">Figure </w:t>
                        </w:r>
                        <w:fldSimple w:instr=" SEQ Figure \* ARABIC ">
                          <w:r>
                            <w:rPr>
                              <w:noProof/>
                            </w:rPr>
                            <w:t>11</w:t>
                          </w:r>
                        </w:fldSimple>
                        <w:r>
                          <w:t xml:space="preserve">. VIM screenshot of a finalized buildPipe.py file. This will generate a Snakefile capable of producing VCF annotations from a raw </w:t>
                        </w:r>
                        <w:proofErr w:type="gramStart"/>
                        <w:r>
                          <w:t>‘.BAM</w:t>
                        </w:r>
                        <w:proofErr w:type="gramEnd"/>
                        <w:r>
                          <w:t>’ file.</w:t>
                        </w:r>
                      </w:p>
                    </w:txbxContent>
                  </v:textbox>
                </v:shape>
                <w10:wrap type="through"/>
              </v:group>
            </w:pict>
          </mc:Fallback>
        </mc:AlternateContent>
      </w:r>
      <w:r w:rsidR="00A0539D" w:rsidRPr="00AF1A51">
        <w:t xml:space="preserve">The resultant build file should look similar to </w:t>
      </w:r>
      <w:r>
        <w:t>Figure 1</w:t>
      </w:r>
      <w:r w:rsidR="00970458">
        <w:t>1</w:t>
      </w:r>
      <w:r>
        <w:t>.</w:t>
      </w:r>
      <w:bookmarkEnd w:id="10"/>
    </w:p>
    <w:p w14:paraId="23FB68C5" w14:textId="77777777" w:rsidR="00AB59F5" w:rsidRDefault="00AB59F5" w:rsidP="00970458">
      <w:pPr>
        <w:spacing w:after="0" w:line="240" w:lineRule="auto"/>
      </w:pPr>
    </w:p>
    <w:p w14:paraId="4765E586" w14:textId="77777777" w:rsidR="00320DD1" w:rsidRDefault="00320DD1" w:rsidP="00970458">
      <w:pPr>
        <w:spacing w:after="0" w:line="240" w:lineRule="auto"/>
      </w:pPr>
    </w:p>
    <w:p w14:paraId="68E5A27D" w14:textId="77777777" w:rsidR="00320DD1" w:rsidRDefault="00320DD1" w:rsidP="00970458">
      <w:pPr>
        <w:spacing w:after="0" w:line="240" w:lineRule="auto"/>
      </w:pPr>
    </w:p>
    <w:p w14:paraId="345F4BC0" w14:textId="5385FA0A" w:rsidR="00B15B71" w:rsidRDefault="00F26782" w:rsidP="00B15B71">
      <w:pPr>
        <w:pStyle w:val="Heading3"/>
      </w:pPr>
      <w:bookmarkStart w:id="11" w:name="_Toc478573404"/>
      <w:r>
        <w:t>Expected buildFile.py in Word QTP (UTF) format</w:t>
      </w:r>
      <w:r w:rsidR="00B15B71" w:rsidRPr="00AF1A51">
        <w:t>.</w:t>
      </w:r>
      <w:bookmarkEnd w:id="11"/>
    </w:p>
    <w:p w14:paraId="46E9E52F" w14:textId="4861D359" w:rsidR="00B15B71" w:rsidRDefault="00F26782" w:rsidP="00B15B71">
      <w:pPr>
        <w:pStyle w:val="ListParagraph"/>
        <w:spacing w:after="0" w:line="240" w:lineRule="auto"/>
      </w:pPr>
      <w:r>
        <w:t>Just in case every</w:t>
      </w:r>
      <w:r w:rsidR="00EC56B0">
        <w:t>thing isn’t working and you want</w:t>
      </w:r>
      <w:r>
        <w:t xml:space="preserve"> to copy </w:t>
      </w:r>
      <w:r w:rsidR="00EC56B0">
        <w:t xml:space="preserve">and paste </w:t>
      </w:r>
      <w:r w:rsidR="00970458">
        <w:t>from Figure 1</w:t>
      </w:r>
      <w:r w:rsidR="00EC56B0">
        <w:t>1, here it is in Figure 12.</w:t>
      </w:r>
      <w:r>
        <w:t xml:space="preserve"> </w:t>
      </w:r>
    </w:p>
    <w:p w14:paraId="144E1846" w14:textId="77777777" w:rsidR="00AB59F5" w:rsidRDefault="00AB59F5" w:rsidP="00AB59F5">
      <w:pPr>
        <w:spacing w:after="0" w:line="240" w:lineRule="auto"/>
        <w:ind w:left="720"/>
      </w:pPr>
    </w:p>
    <w:p w14:paraId="0B5945BA" w14:textId="4CCE1933" w:rsidR="00F26782" w:rsidRDefault="00F26782" w:rsidP="00F26782">
      <w:pPr>
        <w:spacing w:after="0" w:line="240" w:lineRule="auto"/>
        <w:ind w:left="709"/>
      </w:pPr>
      <w:r w:rsidRPr="007A66E3">
        <w:rPr>
          <w:highlight w:val="yellow"/>
        </w:rPr>
        <w:t>**Warning: MS Word uses different Unicode quotation marks; Replace quotations if pasting the text below.</w:t>
      </w:r>
    </w:p>
    <w:p w14:paraId="4230BB2C" w14:textId="77777777" w:rsidR="00AF1A51" w:rsidRDefault="00AF1A51" w:rsidP="00A0539D">
      <w:pPr>
        <w:spacing w:after="0" w:line="240" w:lineRule="auto"/>
      </w:pPr>
    </w:p>
    <w:p w14:paraId="62895B94" w14:textId="6F621BDB" w:rsidR="00AF1A51" w:rsidRDefault="000129F9" w:rsidP="00A0539D">
      <w:pPr>
        <w:spacing w:after="0" w:line="240" w:lineRule="auto"/>
      </w:pPr>
      <w:r>
        <w:rPr>
          <w:noProof/>
          <w:lang w:val="en-US"/>
        </w:rPr>
        <mc:AlternateContent>
          <mc:Choice Requires="wpg">
            <w:drawing>
              <wp:anchor distT="0" distB="0" distL="114300" distR="114300" simplePos="0" relativeHeight="251681792" behindDoc="0" locked="0" layoutInCell="1" allowOverlap="1" wp14:anchorId="21D39B38" wp14:editId="435E4A60">
                <wp:simplePos x="0" y="0"/>
                <wp:positionH relativeFrom="column">
                  <wp:posOffset>719528</wp:posOffset>
                </wp:positionH>
                <wp:positionV relativeFrom="paragraph">
                  <wp:posOffset>112905</wp:posOffset>
                </wp:positionV>
                <wp:extent cx="5525134" cy="4191698"/>
                <wp:effectExtent l="0" t="0" r="38100" b="0"/>
                <wp:wrapSquare wrapText="bothSides"/>
                <wp:docPr id="40" name="Group 40"/>
                <wp:cNvGraphicFramePr/>
                <a:graphic xmlns:a="http://schemas.openxmlformats.org/drawingml/2006/main">
                  <a:graphicData uri="http://schemas.microsoft.com/office/word/2010/wordprocessingGroup">
                    <wpg:wgp>
                      <wpg:cNvGrpSpPr/>
                      <wpg:grpSpPr>
                        <a:xfrm>
                          <a:off x="0" y="0"/>
                          <a:ext cx="5525134" cy="4191698"/>
                          <a:chOff x="0" y="0"/>
                          <a:chExt cx="5525134" cy="4191698"/>
                        </a:xfrm>
                      </wpg:grpSpPr>
                      <wps:wsp>
                        <wps:cNvPr id="217" name="Text Box 2"/>
                        <wps:cNvSpPr txBox="1">
                          <a:spLocks noChangeArrowheads="1"/>
                        </wps:cNvSpPr>
                        <wps:spPr bwMode="auto">
                          <a:xfrm>
                            <a:off x="0" y="0"/>
                            <a:ext cx="5525134" cy="3841749"/>
                          </a:xfrm>
                          <a:prstGeom prst="rect">
                            <a:avLst/>
                          </a:prstGeom>
                          <a:solidFill>
                            <a:srgbClr val="FFFFFF"/>
                          </a:solidFill>
                          <a:ln w="9525">
                            <a:solidFill>
                              <a:srgbClr val="000000"/>
                            </a:solidFill>
                            <a:miter lim="800000"/>
                            <a:headEnd/>
                            <a:tailEnd/>
                          </a:ln>
                        </wps:spPr>
                        <wps:txbx>
                          <w:txbxContent>
                            <w:p w14:paraId="3B187113" w14:textId="77777777" w:rsidR="0087229F" w:rsidRPr="000129F9" w:rsidRDefault="0087229F" w:rsidP="00AB59F5">
                              <w:pPr>
                                <w:pStyle w:val="Code"/>
                                <w:ind w:left="284"/>
                                <w:rPr>
                                  <w:sz w:val="20"/>
                                  <w:highlight w:val="lightGray"/>
                                </w:rPr>
                              </w:pPr>
                              <w:r w:rsidRPr="000129F9">
                                <w:rPr>
                                  <w:sz w:val="20"/>
                                  <w:highlight w:val="lightGray"/>
                                </w:rPr>
                                <w:t># Required library to make shell calls.</w:t>
                              </w:r>
                            </w:p>
                            <w:p w14:paraId="33B6AF42" w14:textId="77777777" w:rsidR="0087229F" w:rsidRPr="000129F9" w:rsidRDefault="0087229F" w:rsidP="00AB59F5">
                              <w:pPr>
                                <w:pStyle w:val="Code"/>
                                <w:ind w:left="284"/>
                                <w:rPr>
                                  <w:sz w:val="20"/>
                                  <w:highlight w:val="lightGray"/>
                                </w:rPr>
                              </w:pPr>
                              <w:r w:rsidRPr="000129F9">
                                <w:rPr>
                                  <w:sz w:val="20"/>
                                  <w:highlight w:val="lightGray"/>
                                </w:rPr>
                                <w:t xml:space="preserve">from </w:t>
                              </w:r>
                              <w:proofErr w:type="spellStart"/>
                              <w:r w:rsidRPr="000129F9">
                                <w:rPr>
                                  <w:sz w:val="20"/>
                                  <w:highlight w:val="lightGray"/>
                                </w:rPr>
                                <w:t>subprocess</w:t>
                              </w:r>
                              <w:proofErr w:type="spellEnd"/>
                              <w:r w:rsidRPr="000129F9">
                                <w:rPr>
                                  <w:sz w:val="20"/>
                                  <w:highlight w:val="lightGray"/>
                                </w:rPr>
                                <w:t xml:space="preserve"> import call</w:t>
                              </w:r>
                            </w:p>
                            <w:p w14:paraId="026E4A27" w14:textId="77777777" w:rsidR="0087229F" w:rsidRPr="000129F9" w:rsidRDefault="0087229F" w:rsidP="00AB59F5">
                              <w:pPr>
                                <w:pStyle w:val="Code"/>
                                <w:ind w:left="284"/>
                                <w:rPr>
                                  <w:sz w:val="20"/>
                                  <w:highlight w:val="lightGray"/>
                                </w:rPr>
                              </w:pPr>
                            </w:p>
                            <w:p w14:paraId="5C1F5F1B" w14:textId="77777777" w:rsidR="0087229F" w:rsidRPr="000129F9" w:rsidRDefault="0087229F" w:rsidP="00AB59F5">
                              <w:pPr>
                                <w:pStyle w:val="Code"/>
                                <w:ind w:left="284"/>
                                <w:rPr>
                                  <w:sz w:val="20"/>
                                  <w:highlight w:val="lightGray"/>
                                </w:rPr>
                              </w:pPr>
                              <w:r w:rsidRPr="000129F9">
                                <w:rPr>
                                  <w:sz w:val="20"/>
                                  <w:highlight w:val="lightGray"/>
                                </w:rPr>
                                <w:t># File name variables used in build script</w:t>
                              </w:r>
                            </w:p>
                            <w:p w14:paraId="3A907DB5" w14:textId="77777777" w:rsidR="0087229F" w:rsidRPr="000129F9" w:rsidRDefault="0087229F" w:rsidP="00AB59F5">
                              <w:pPr>
                                <w:pStyle w:val="Code"/>
                                <w:ind w:left="284"/>
                                <w:rPr>
                                  <w:sz w:val="20"/>
                                  <w:highlight w:val="lightGray"/>
                                </w:rPr>
                              </w:pPr>
                              <w:r w:rsidRPr="000129F9">
                                <w:rPr>
                                  <w:sz w:val="20"/>
                                  <w:highlight w:val="lightGray"/>
                                </w:rPr>
                                <w:t>SAMPLE="input/SampleSingleLines.txt"</w:t>
                              </w:r>
                            </w:p>
                            <w:p w14:paraId="54334CA3" w14:textId="77777777" w:rsidR="0087229F" w:rsidRPr="000129F9" w:rsidRDefault="0087229F" w:rsidP="00AB59F5">
                              <w:pPr>
                                <w:pStyle w:val="Code"/>
                                <w:ind w:left="284"/>
                                <w:rPr>
                                  <w:sz w:val="20"/>
                                  <w:highlight w:val="lightGray"/>
                                </w:rPr>
                              </w:pPr>
                              <w:r w:rsidRPr="000129F9">
                                <w:rPr>
                                  <w:sz w:val="20"/>
                                  <w:highlight w:val="lightGray"/>
                                </w:rPr>
                                <w:t>YAMLFILE="input/</w:t>
                              </w:r>
                              <w:proofErr w:type="spellStart"/>
                              <w:r w:rsidRPr="000129F9">
                                <w:rPr>
                                  <w:sz w:val="20"/>
                                  <w:highlight w:val="lightGray"/>
                                </w:rPr>
                                <w:t>yaml.yaml</w:t>
                              </w:r>
                              <w:proofErr w:type="spellEnd"/>
                              <w:r w:rsidRPr="000129F9">
                                <w:rPr>
                                  <w:sz w:val="20"/>
                                  <w:highlight w:val="lightGray"/>
                                </w:rPr>
                                <w:t>"</w:t>
                              </w:r>
                            </w:p>
                            <w:p w14:paraId="4F0FF8C8" w14:textId="77777777" w:rsidR="0087229F" w:rsidRPr="000129F9" w:rsidRDefault="0087229F" w:rsidP="00AB59F5">
                              <w:pPr>
                                <w:pStyle w:val="Code"/>
                                <w:ind w:left="284"/>
                                <w:rPr>
                                  <w:sz w:val="20"/>
                                  <w:highlight w:val="lightGray"/>
                                </w:rPr>
                              </w:pPr>
                              <w:r w:rsidRPr="000129F9">
                                <w:rPr>
                                  <w:sz w:val="20"/>
                                  <w:highlight w:val="lightGray"/>
                                </w:rPr>
                                <w:t>CLUSTERFILE="input/</w:t>
                              </w:r>
                              <w:proofErr w:type="spellStart"/>
                              <w:r w:rsidRPr="000129F9">
                                <w:rPr>
                                  <w:sz w:val="20"/>
                                  <w:highlight w:val="lightGray"/>
                                </w:rPr>
                                <w:t>json.json</w:t>
                              </w:r>
                              <w:proofErr w:type="spellEnd"/>
                              <w:r w:rsidRPr="000129F9">
                                <w:rPr>
                                  <w:sz w:val="20"/>
                                  <w:highlight w:val="lightGray"/>
                                </w:rPr>
                                <w:t>"</w:t>
                              </w:r>
                            </w:p>
                            <w:p w14:paraId="32C7FC41" w14:textId="77777777" w:rsidR="0087229F" w:rsidRPr="000129F9" w:rsidRDefault="0087229F" w:rsidP="00AB59F5">
                              <w:pPr>
                                <w:pStyle w:val="Code"/>
                                <w:ind w:left="284"/>
                                <w:rPr>
                                  <w:sz w:val="20"/>
                                  <w:highlight w:val="lightGray"/>
                                </w:rPr>
                              </w:pPr>
                              <w:r w:rsidRPr="000129F9">
                                <w:rPr>
                                  <w:sz w:val="20"/>
                                  <w:highlight w:val="lightGray"/>
                                </w:rPr>
                                <w:t>SNAKEFILE="Snakefile"</w:t>
                              </w:r>
                            </w:p>
                            <w:p w14:paraId="3D251D29" w14:textId="08E0A5B5" w:rsidR="0087229F" w:rsidRPr="000129F9" w:rsidRDefault="00CB5EDE" w:rsidP="00AB59F5">
                              <w:pPr>
                                <w:pStyle w:val="Code"/>
                                <w:ind w:left="284"/>
                                <w:rPr>
                                  <w:sz w:val="20"/>
                                  <w:highlight w:val="lightGray"/>
                                </w:rPr>
                              </w:pPr>
                              <w:proofErr w:type="spellStart"/>
                              <w:r>
                                <w:rPr>
                                  <w:sz w:val="20"/>
                                  <w:highlight w:val="lightGray"/>
                                </w:rPr>
                                <w:t>snakeDIR</w:t>
                              </w:r>
                              <w:proofErr w:type="spellEnd"/>
                              <w:r w:rsidR="0087229F" w:rsidRPr="000129F9">
                                <w:rPr>
                                  <w:sz w:val="20"/>
                                  <w:highlight w:val="lightGray"/>
                                </w:rPr>
                                <w:t>="~/share/projects/</w:t>
                              </w:r>
                              <w:proofErr w:type="spellStart"/>
                              <w:r w:rsidR="0087229F" w:rsidRPr="000129F9">
                                <w:rPr>
                                  <w:sz w:val="20"/>
                                  <w:highlight w:val="lightGray"/>
                                </w:rPr>
                                <w:t>tboyarski</w:t>
                              </w:r>
                              <w:proofErr w:type="spellEnd"/>
                              <w:r w:rsidR="0087229F" w:rsidRPr="000129F9">
                                <w:rPr>
                                  <w:sz w:val="20"/>
                                  <w:highlight w:val="lightGray"/>
                                </w:rPr>
                                <w:t>/</w:t>
                              </w:r>
                              <w:proofErr w:type="spellStart"/>
                              <w:r w:rsidR="0087229F" w:rsidRPr="000129F9">
                                <w:rPr>
                                  <w:sz w:val="20"/>
                                  <w:highlight w:val="lightGray"/>
                                </w:rPr>
                                <w:t>gitRepo</w:t>
                              </w:r>
                              <w:proofErr w:type="spellEnd"/>
                              <w:r w:rsidR="0087229F" w:rsidRPr="000129F9">
                                <w:rPr>
                                  <w:sz w:val="20"/>
                                  <w:highlight w:val="lightGray"/>
                                </w:rPr>
                                <w:t>-LCR-BCCRC/Snakemake"</w:t>
                              </w:r>
                            </w:p>
                            <w:p w14:paraId="53DC75AD" w14:textId="77777777" w:rsidR="0087229F" w:rsidRPr="000129F9" w:rsidRDefault="0087229F" w:rsidP="00AB59F5">
                              <w:pPr>
                                <w:pStyle w:val="Code"/>
                                <w:ind w:left="284"/>
                                <w:rPr>
                                  <w:sz w:val="20"/>
                                  <w:highlight w:val="lightGray"/>
                                </w:rPr>
                              </w:pPr>
                            </w:p>
                            <w:p w14:paraId="4B9B4823" w14:textId="77777777" w:rsidR="0087229F" w:rsidRPr="000129F9" w:rsidRDefault="0087229F" w:rsidP="00AB59F5">
                              <w:pPr>
                                <w:pStyle w:val="Code"/>
                                <w:ind w:left="284"/>
                                <w:rPr>
                                  <w:sz w:val="20"/>
                                  <w:highlight w:val="lightGray"/>
                                </w:rPr>
                              </w:pPr>
                              <w:r w:rsidRPr="000129F9">
                                <w:rPr>
                                  <w:sz w:val="20"/>
                                  <w:highlight w:val="lightGray"/>
                                </w:rPr>
                                <w:t xml:space="preserve"># </w:t>
                              </w:r>
                              <w:proofErr w:type="gramStart"/>
                              <w:r w:rsidRPr="000129F9">
                                <w:rPr>
                                  <w:sz w:val="20"/>
                                  <w:highlight w:val="lightGray"/>
                                </w:rPr>
                                <w:t>Generate .YAML</w:t>
                              </w:r>
                              <w:proofErr w:type="gramEnd"/>
                              <w:r w:rsidRPr="000129F9">
                                <w:rPr>
                                  <w:sz w:val="20"/>
                                  <w:highlight w:val="lightGray"/>
                                </w:rPr>
                                <w:t>, .JSON, and Snakefile with header information.</w:t>
                              </w:r>
                            </w:p>
                            <w:p w14:paraId="1F2B3BD6" w14:textId="307A6E32" w:rsidR="0087229F" w:rsidRPr="000129F9" w:rsidRDefault="0087229F" w:rsidP="00AB59F5">
                              <w:pPr>
                                <w:pStyle w:val="Code"/>
                                <w:ind w:left="284"/>
                                <w:rPr>
                                  <w:sz w:val="20"/>
                                  <w:highlight w:val="lightGray"/>
                                </w:rPr>
                              </w:pPr>
                              <w:proofErr w:type="gramStart"/>
                              <w:r w:rsidRPr="000129F9">
                                <w:rPr>
                                  <w:sz w:val="20"/>
                                  <w:highlight w:val="lightGray"/>
                                </w:rPr>
                                <w:t>call(</w:t>
                              </w:r>
                              <w:proofErr w:type="gramEnd"/>
                              <w:r w:rsidRPr="000129F9">
                                <w:rPr>
                                  <w:sz w:val="20"/>
                                  <w:highlight w:val="lightGray"/>
                                </w:rPr>
                                <w:t xml:space="preserve">"python " + </w:t>
                              </w:r>
                              <w:proofErr w:type="spellStart"/>
                              <w:r w:rsidR="00C234F0">
                                <w:rPr>
                                  <w:sz w:val="20"/>
                                  <w:highlight w:val="lightGray"/>
                                </w:rPr>
                                <w:t>snakeDIR</w:t>
                              </w:r>
                              <w:proofErr w:type="spellEnd"/>
                              <w:r w:rsidRPr="000129F9">
                                <w:rPr>
                                  <w:sz w:val="20"/>
                                  <w:highlight w:val="lightGray"/>
                                </w:rPr>
                                <w:t xml:space="preserve"> + "/modules/buildFile/buildFile.py single " + SAMPLE + " " +  YAMLFILE + " " + CLUSTERFILE + " " + SNAKEFILE, shell=True)</w:t>
                              </w:r>
                            </w:p>
                            <w:p w14:paraId="58A34167" w14:textId="77777777" w:rsidR="0087229F" w:rsidRPr="000129F9" w:rsidRDefault="0087229F" w:rsidP="00AB59F5">
                              <w:pPr>
                                <w:pStyle w:val="Code"/>
                                <w:ind w:left="284"/>
                                <w:rPr>
                                  <w:sz w:val="20"/>
                                  <w:highlight w:val="lightGray"/>
                                </w:rPr>
                              </w:pPr>
                            </w:p>
                            <w:p w14:paraId="0A110342" w14:textId="77777777" w:rsidR="0087229F" w:rsidRPr="000129F9" w:rsidRDefault="0087229F" w:rsidP="00AB59F5">
                              <w:pPr>
                                <w:pStyle w:val="Code"/>
                                <w:ind w:left="284"/>
                                <w:rPr>
                                  <w:sz w:val="20"/>
                                  <w:highlight w:val="lightGray"/>
                                </w:rPr>
                              </w:pPr>
                              <w:r w:rsidRPr="000129F9">
                                <w:rPr>
                                  <w:sz w:val="20"/>
                                  <w:highlight w:val="lightGray"/>
                                </w:rPr>
                                <w:t xml:space="preserve"># </w:t>
                              </w:r>
                              <w:proofErr w:type="gramStart"/>
                              <w:r w:rsidRPr="000129F9">
                                <w:rPr>
                                  <w:sz w:val="20"/>
                                  <w:highlight w:val="lightGray"/>
                                </w:rPr>
                                <w:t>Populate .YAML</w:t>
                              </w:r>
                              <w:proofErr w:type="gramEnd"/>
                              <w:r w:rsidRPr="000129F9">
                                <w:rPr>
                                  <w:sz w:val="20"/>
                                  <w:highlight w:val="lightGray"/>
                                </w:rPr>
                                <w:t xml:space="preserve"> with parameters and Snakefile with rules.</w:t>
                              </w:r>
                            </w:p>
                            <w:p w14:paraId="49B6B199" w14:textId="7AD7798B" w:rsidR="0087229F" w:rsidRPr="000129F9" w:rsidRDefault="0087229F" w:rsidP="00AB59F5">
                              <w:pPr>
                                <w:pStyle w:val="Code"/>
                                <w:ind w:left="284"/>
                                <w:rPr>
                                  <w:sz w:val="20"/>
                                  <w:highlight w:val="lightGray"/>
                                </w:rPr>
                              </w:pPr>
                              <w:proofErr w:type="gramStart"/>
                              <w:r w:rsidRPr="000129F9">
                                <w:rPr>
                                  <w:sz w:val="20"/>
                                  <w:highlight w:val="lightGray"/>
                                </w:rPr>
                                <w:t>call(</w:t>
                              </w:r>
                              <w:proofErr w:type="gramEnd"/>
                              <w:r w:rsidRPr="000129F9">
                                <w:rPr>
                                  <w:sz w:val="20"/>
                                  <w:highlight w:val="lightGray"/>
                                </w:rPr>
                                <w:t xml:space="preserve">"python " + </w:t>
                              </w:r>
                              <w:proofErr w:type="spellStart"/>
                              <w:r w:rsidR="00C234F0">
                                <w:rPr>
                                  <w:sz w:val="20"/>
                                  <w:highlight w:val="lightGray"/>
                                </w:rPr>
                                <w:t>snakeDIR</w:t>
                              </w:r>
                              <w:proofErr w:type="spellEnd"/>
                              <w:r w:rsidRPr="000129F9">
                                <w:rPr>
                                  <w:sz w:val="20"/>
                                  <w:highlight w:val="lightGray"/>
                                </w:rPr>
                                <w:t xml:space="preserve"> + "/modules/reBam/reBam.py " + YAMLFILE + " " + CLUSTERFILE + " " + SNAKEFILE, shell=True)</w:t>
                              </w:r>
                            </w:p>
                            <w:p w14:paraId="00C82463" w14:textId="77777777" w:rsidR="0087229F" w:rsidRPr="000129F9" w:rsidRDefault="0087229F" w:rsidP="00AB59F5">
                              <w:pPr>
                                <w:pStyle w:val="Code"/>
                                <w:ind w:left="284"/>
                                <w:rPr>
                                  <w:sz w:val="20"/>
                                  <w:highlight w:val="lightGray"/>
                                </w:rPr>
                              </w:pPr>
                            </w:p>
                            <w:p w14:paraId="1928895D" w14:textId="77777777" w:rsidR="0087229F" w:rsidRPr="000129F9" w:rsidRDefault="0087229F" w:rsidP="00AB59F5">
                              <w:pPr>
                                <w:pStyle w:val="Code"/>
                                <w:ind w:left="284"/>
                                <w:rPr>
                                  <w:sz w:val="20"/>
                                  <w:highlight w:val="lightGray"/>
                                </w:rPr>
                              </w:pPr>
                              <w:r w:rsidRPr="000129F9">
                                <w:rPr>
                                  <w:sz w:val="20"/>
                                  <w:highlight w:val="lightGray"/>
                                </w:rPr>
                                <w:t xml:space="preserve"># Generate </w:t>
                              </w:r>
                              <w:proofErr w:type="gramStart"/>
                              <w:r w:rsidRPr="000129F9">
                                <w:rPr>
                                  <w:sz w:val="20"/>
                                  <w:highlight w:val="lightGray"/>
                                </w:rPr>
                                <w:t>‘.</w:t>
                              </w:r>
                              <w:proofErr w:type="spellStart"/>
                              <w:r w:rsidRPr="000129F9">
                                <w:rPr>
                                  <w:sz w:val="20"/>
                                  <w:highlight w:val="lightGray"/>
                                </w:rPr>
                                <w:t>mpileup</w:t>
                              </w:r>
                              <w:proofErr w:type="spellEnd"/>
                              <w:proofErr w:type="gramEnd"/>
                              <w:r w:rsidRPr="000129F9">
                                <w:rPr>
                                  <w:sz w:val="20"/>
                                  <w:highlight w:val="lightGray"/>
                                </w:rPr>
                                <w:t>’ files from previously created ‘.BAM’ files.</w:t>
                              </w:r>
                            </w:p>
                            <w:p w14:paraId="432A6C62" w14:textId="47D4A793" w:rsidR="0087229F" w:rsidRPr="000129F9" w:rsidRDefault="0087229F" w:rsidP="00AB59F5">
                              <w:pPr>
                                <w:pStyle w:val="Code"/>
                                <w:ind w:left="284"/>
                                <w:rPr>
                                  <w:sz w:val="20"/>
                                  <w:highlight w:val="lightGray"/>
                                </w:rPr>
                              </w:pPr>
                              <w:proofErr w:type="gramStart"/>
                              <w:r w:rsidRPr="000129F9">
                                <w:rPr>
                                  <w:sz w:val="20"/>
                                  <w:highlight w:val="lightGray"/>
                                </w:rPr>
                                <w:t>call(</w:t>
                              </w:r>
                              <w:proofErr w:type="gramEnd"/>
                              <w:r w:rsidRPr="000129F9">
                                <w:rPr>
                                  <w:sz w:val="20"/>
                                  <w:highlight w:val="lightGray"/>
                                </w:rPr>
                                <w:t xml:space="preserve">"python " + </w:t>
                              </w:r>
                              <w:proofErr w:type="spellStart"/>
                              <w:r w:rsidR="00C234F0">
                                <w:rPr>
                                  <w:sz w:val="20"/>
                                  <w:highlight w:val="lightGray"/>
                                </w:rPr>
                                <w:t>snakeDIR</w:t>
                              </w:r>
                              <w:proofErr w:type="spellEnd"/>
                              <w:r w:rsidRPr="000129F9">
                                <w:rPr>
                                  <w:sz w:val="20"/>
                                  <w:highlight w:val="lightGray"/>
                                </w:rPr>
                                <w:t xml:space="preserve"> + "/modules/mPile/mPile.py " + YAMLFILE + " " + CLUSTERFILE + " " + SNAKEFILE, shell=True)</w:t>
                              </w:r>
                            </w:p>
                            <w:p w14:paraId="4D8CC866" w14:textId="77777777" w:rsidR="0087229F" w:rsidRPr="000129F9" w:rsidRDefault="0087229F" w:rsidP="00AB59F5">
                              <w:pPr>
                                <w:pStyle w:val="Code"/>
                                <w:ind w:left="284"/>
                                <w:rPr>
                                  <w:sz w:val="20"/>
                                  <w:highlight w:val="lightGray"/>
                                </w:rPr>
                              </w:pPr>
                            </w:p>
                            <w:p w14:paraId="2CF0DCA7" w14:textId="77777777" w:rsidR="0087229F" w:rsidRPr="000129F9" w:rsidRDefault="0087229F" w:rsidP="00AB59F5">
                              <w:pPr>
                                <w:pStyle w:val="Code"/>
                                <w:ind w:left="284"/>
                                <w:rPr>
                                  <w:sz w:val="20"/>
                                  <w:highlight w:val="lightGray"/>
                                </w:rPr>
                              </w:pPr>
                              <w:r w:rsidRPr="000129F9">
                                <w:rPr>
                                  <w:sz w:val="20"/>
                                  <w:highlight w:val="lightGray"/>
                                </w:rPr>
                                <w:t xml:space="preserve"># Generate </w:t>
                              </w:r>
                              <w:proofErr w:type="gramStart"/>
                              <w:r w:rsidRPr="000129F9">
                                <w:rPr>
                                  <w:sz w:val="20"/>
                                  <w:highlight w:val="lightGray"/>
                                </w:rPr>
                                <w:t>‘.varScan.snps.vcf</w:t>
                              </w:r>
                              <w:proofErr w:type="gramEnd"/>
                              <w:r w:rsidRPr="000129F9">
                                <w:rPr>
                                  <w:sz w:val="20"/>
                                  <w:highlight w:val="lightGray"/>
                                </w:rPr>
                                <w:t>’ files from ‘.</w:t>
                              </w:r>
                              <w:proofErr w:type="spellStart"/>
                              <w:r w:rsidRPr="000129F9">
                                <w:rPr>
                                  <w:sz w:val="20"/>
                                  <w:highlight w:val="lightGray"/>
                                </w:rPr>
                                <w:t>mpileup</w:t>
                              </w:r>
                              <w:proofErr w:type="spellEnd"/>
                              <w:r w:rsidRPr="000129F9">
                                <w:rPr>
                                  <w:sz w:val="20"/>
                                  <w:highlight w:val="lightGray"/>
                                </w:rPr>
                                <w:t>’ files.</w:t>
                              </w:r>
                            </w:p>
                            <w:p w14:paraId="2F4DC637" w14:textId="2147A542" w:rsidR="0087229F" w:rsidRPr="000129F9" w:rsidRDefault="0087229F" w:rsidP="00AB59F5">
                              <w:pPr>
                                <w:pStyle w:val="Code"/>
                                <w:ind w:left="284"/>
                                <w:rPr>
                                  <w:sz w:val="28"/>
                                </w:rPr>
                              </w:pPr>
                              <w:proofErr w:type="gramStart"/>
                              <w:r w:rsidRPr="000129F9">
                                <w:rPr>
                                  <w:sz w:val="20"/>
                                  <w:highlight w:val="lightGray"/>
                                </w:rPr>
                                <w:t>call(</w:t>
                              </w:r>
                              <w:proofErr w:type="gramEnd"/>
                              <w:r w:rsidRPr="000129F9">
                                <w:rPr>
                                  <w:sz w:val="20"/>
                                  <w:highlight w:val="lightGray"/>
                                </w:rPr>
                                <w:t xml:space="preserve">"python " + </w:t>
                              </w:r>
                              <w:proofErr w:type="spellStart"/>
                              <w:r w:rsidR="00C234F0">
                                <w:rPr>
                                  <w:sz w:val="20"/>
                                  <w:highlight w:val="lightGray"/>
                                </w:rPr>
                                <w:t>snakeDIR</w:t>
                              </w:r>
                              <w:proofErr w:type="spellEnd"/>
                              <w:r w:rsidRPr="000129F9">
                                <w:rPr>
                                  <w:sz w:val="20"/>
                                  <w:highlight w:val="lightGray"/>
                                </w:rPr>
                                <w:t xml:space="preserve"> + "/modules/varScan/varScan.py " + YAMLFILE + " " + CLUSTERFILE + " " + SNAKEFILE, shell=True)</w:t>
                              </w:r>
                            </w:p>
                          </w:txbxContent>
                        </wps:txbx>
                        <wps:bodyPr rot="0" vert="horz" wrap="square" lIns="91440" tIns="45720" rIns="91440" bIns="45720" anchor="t" anchorCtr="0">
                          <a:spAutoFit/>
                        </wps:bodyPr>
                      </wps:wsp>
                      <wps:wsp>
                        <wps:cNvPr id="39" name="Text Box 39"/>
                        <wps:cNvSpPr txBox="1"/>
                        <wps:spPr>
                          <a:xfrm>
                            <a:off x="134911" y="3882453"/>
                            <a:ext cx="5274945" cy="309245"/>
                          </a:xfrm>
                          <a:prstGeom prst="rect">
                            <a:avLst/>
                          </a:prstGeom>
                          <a:solidFill>
                            <a:prstClr val="white"/>
                          </a:solidFill>
                          <a:ln>
                            <a:noFill/>
                          </a:ln>
                          <a:effectLst/>
                        </wps:spPr>
                        <wps:txbx>
                          <w:txbxContent>
                            <w:p w14:paraId="72D2C222" w14:textId="4223628D" w:rsidR="0087229F" w:rsidRPr="009C62B2" w:rsidRDefault="0087229F" w:rsidP="000129F9">
                              <w:pPr>
                                <w:pStyle w:val="Caption"/>
                                <w:rPr>
                                  <w:noProof/>
                                  <w:sz w:val="22"/>
                                  <w:szCs w:val="22"/>
                                </w:rPr>
                              </w:pPr>
                              <w:r>
                                <w:t xml:space="preserve">Figure </w:t>
                              </w:r>
                              <w:fldSimple w:instr=" SEQ Figure \* ARABIC ">
                                <w:r>
                                  <w:rPr>
                                    <w:noProof/>
                                  </w:rPr>
                                  <w:t>12</w:t>
                                </w:r>
                              </w:fldSimple>
                              <w:r>
                                <w:t>. Text-based e</w:t>
                              </w:r>
                              <w:r w:rsidRPr="00CB37CA">
                                <w:t xml:space="preserve">xample of a finalized buildPipe.py file. This will generate a Snakefile capable of producing VCF annotations from a raw </w:t>
                              </w:r>
                              <w:proofErr w:type="gramStart"/>
                              <w:r w:rsidRPr="00CB37CA">
                                <w:t>‘.BAM</w:t>
                              </w:r>
                              <w:proofErr w:type="gramEnd"/>
                              <w:r w:rsidRPr="00CB37CA">
                                <w:t>’ file.</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g:wgp>
                  </a:graphicData>
                </a:graphic>
              </wp:anchor>
            </w:drawing>
          </mc:Choice>
          <mc:Fallback>
            <w:pict>
              <v:group w14:anchorId="21D39B38" id="Group 40" o:spid="_x0000_s1053" style="position:absolute;margin-left:56.65pt;margin-top:8.9pt;width:435.05pt;height:330.05pt;z-index:251681792" coordsize="5525134,4191698"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">
                <v:shape id="_x0000_s1054" type="#_x0000_t202" style="position:absolute;width:5525134;height:3841749;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">
                  <v:textbox style="mso-fit-shape-to-text:t">
                    <w:txbxContent>
                      <w:p w14:paraId="3B187113" w14:textId="77777777" w:rsidR="0087229F" w:rsidRPr="000129F9" w:rsidRDefault="0087229F" w:rsidP="00AB59F5">
                        <w:pPr>
                          <w:pStyle w:val="Code"/>
                          <w:ind w:left="284"/>
                          <w:rPr>
                            <w:sz w:val="20"/>
                            <w:highlight w:val="lightGray"/>
                          </w:rPr>
                        </w:pPr>
                        <w:r w:rsidRPr="000129F9">
                          <w:rPr>
                            <w:sz w:val="20"/>
                            <w:highlight w:val="lightGray"/>
                          </w:rPr>
                          <w:t># Required library to make shell calls.</w:t>
                        </w:r>
                      </w:p>
                      <w:p w14:paraId="33B6AF42" w14:textId="77777777" w:rsidR="0087229F" w:rsidRPr="000129F9" w:rsidRDefault="0087229F" w:rsidP="00AB59F5">
                        <w:pPr>
                          <w:pStyle w:val="Code"/>
                          <w:ind w:left="284"/>
                          <w:rPr>
                            <w:sz w:val="20"/>
                            <w:highlight w:val="lightGray"/>
                          </w:rPr>
                        </w:pPr>
                        <w:r w:rsidRPr="000129F9">
                          <w:rPr>
                            <w:sz w:val="20"/>
                            <w:highlight w:val="lightGray"/>
                          </w:rPr>
                          <w:t xml:space="preserve">from </w:t>
                        </w:r>
                        <w:proofErr w:type="spellStart"/>
                        <w:r w:rsidRPr="000129F9">
                          <w:rPr>
                            <w:sz w:val="20"/>
                            <w:highlight w:val="lightGray"/>
                          </w:rPr>
                          <w:t>subprocess</w:t>
                        </w:r>
                        <w:proofErr w:type="spellEnd"/>
                        <w:r w:rsidRPr="000129F9">
                          <w:rPr>
                            <w:sz w:val="20"/>
                            <w:highlight w:val="lightGray"/>
                          </w:rPr>
                          <w:t xml:space="preserve"> import call</w:t>
                        </w:r>
                      </w:p>
                      <w:p w14:paraId="026E4A27" w14:textId="77777777" w:rsidR="0087229F" w:rsidRPr="000129F9" w:rsidRDefault="0087229F" w:rsidP="00AB59F5">
                        <w:pPr>
                          <w:pStyle w:val="Code"/>
                          <w:ind w:left="284"/>
                          <w:rPr>
                            <w:sz w:val="20"/>
                            <w:highlight w:val="lightGray"/>
                          </w:rPr>
                        </w:pPr>
                      </w:p>
                      <w:p w14:paraId="5C1F5F1B" w14:textId="77777777" w:rsidR="0087229F" w:rsidRPr="000129F9" w:rsidRDefault="0087229F" w:rsidP="00AB59F5">
                        <w:pPr>
                          <w:pStyle w:val="Code"/>
                          <w:ind w:left="284"/>
                          <w:rPr>
                            <w:sz w:val="20"/>
                            <w:highlight w:val="lightGray"/>
                          </w:rPr>
                        </w:pPr>
                        <w:r w:rsidRPr="000129F9">
                          <w:rPr>
                            <w:sz w:val="20"/>
                            <w:highlight w:val="lightGray"/>
                          </w:rPr>
                          <w:t># File name variables used in build script</w:t>
                        </w:r>
                      </w:p>
                      <w:p w14:paraId="3A907DB5" w14:textId="77777777" w:rsidR="0087229F" w:rsidRPr="000129F9" w:rsidRDefault="0087229F" w:rsidP="00AB59F5">
                        <w:pPr>
                          <w:pStyle w:val="Code"/>
                          <w:ind w:left="284"/>
                          <w:rPr>
                            <w:sz w:val="20"/>
                            <w:highlight w:val="lightGray"/>
                          </w:rPr>
                        </w:pPr>
                        <w:r w:rsidRPr="000129F9">
                          <w:rPr>
                            <w:sz w:val="20"/>
                            <w:highlight w:val="lightGray"/>
                          </w:rPr>
                          <w:t>SAMPLE="input/SampleSingleLines.txt"</w:t>
                        </w:r>
                      </w:p>
                      <w:p w14:paraId="54334CA3" w14:textId="77777777" w:rsidR="0087229F" w:rsidRPr="000129F9" w:rsidRDefault="0087229F" w:rsidP="00AB59F5">
                        <w:pPr>
                          <w:pStyle w:val="Code"/>
                          <w:ind w:left="284"/>
                          <w:rPr>
                            <w:sz w:val="20"/>
                            <w:highlight w:val="lightGray"/>
                          </w:rPr>
                        </w:pPr>
                        <w:r w:rsidRPr="000129F9">
                          <w:rPr>
                            <w:sz w:val="20"/>
                            <w:highlight w:val="lightGray"/>
                          </w:rPr>
                          <w:t>YAMLFILE="input/</w:t>
                        </w:r>
                        <w:proofErr w:type="spellStart"/>
                        <w:r w:rsidRPr="000129F9">
                          <w:rPr>
                            <w:sz w:val="20"/>
                            <w:highlight w:val="lightGray"/>
                          </w:rPr>
                          <w:t>yaml.yaml</w:t>
                        </w:r>
                        <w:proofErr w:type="spellEnd"/>
                        <w:r w:rsidRPr="000129F9">
                          <w:rPr>
                            <w:sz w:val="20"/>
                            <w:highlight w:val="lightGray"/>
                          </w:rPr>
                          <w:t>"</w:t>
                        </w:r>
                      </w:p>
                      <w:p w14:paraId="4F0FF8C8" w14:textId="77777777" w:rsidR="0087229F" w:rsidRPr="000129F9" w:rsidRDefault="0087229F" w:rsidP="00AB59F5">
                        <w:pPr>
                          <w:pStyle w:val="Code"/>
                          <w:ind w:left="284"/>
                          <w:rPr>
                            <w:sz w:val="20"/>
                            <w:highlight w:val="lightGray"/>
                          </w:rPr>
                        </w:pPr>
                        <w:r w:rsidRPr="000129F9">
                          <w:rPr>
                            <w:sz w:val="20"/>
                            <w:highlight w:val="lightGray"/>
                          </w:rPr>
                          <w:t>CLUSTERFILE="input/</w:t>
                        </w:r>
                        <w:proofErr w:type="spellStart"/>
                        <w:r w:rsidRPr="000129F9">
                          <w:rPr>
                            <w:sz w:val="20"/>
                            <w:highlight w:val="lightGray"/>
                          </w:rPr>
                          <w:t>json.json</w:t>
                        </w:r>
                        <w:proofErr w:type="spellEnd"/>
                        <w:r w:rsidRPr="000129F9">
                          <w:rPr>
                            <w:sz w:val="20"/>
                            <w:highlight w:val="lightGray"/>
                          </w:rPr>
                          <w:t>"</w:t>
                        </w:r>
                      </w:p>
                      <w:p w14:paraId="32C7FC41" w14:textId="77777777" w:rsidR="0087229F" w:rsidRPr="000129F9" w:rsidRDefault="0087229F" w:rsidP="00AB59F5">
                        <w:pPr>
                          <w:pStyle w:val="Code"/>
                          <w:ind w:left="284"/>
                          <w:rPr>
                            <w:sz w:val="20"/>
                            <w:highlight w:val="lightGray"/>
                          </w:rPr>
                        </w:pPr>
                        <w:r w:rsidRPr="000129F9">
                          <w:rPr>
                            <w:sz w:val="20"/>
                            <w:highlight w:val="lightGray"/>
                          </w:rPr>
                          <w:t>SNAKEFILE="Snakefile"</w:t>
                        </w:r>
                      </w:p>
                      <w:p w14:paraId="3D251D29" w14:textId="08E0A5B5" w:rsidR="0087229F" w:rsidRPr="000129F9" w:rsidRDefault="00CB5EDE" w:rsidP="00AB59F5">
                        <w:pPr>
                          <w:pStyle w:val="Code"/>
                          <w:ind w:left="284"/>
                          <w:rPr>
                            <w:sz w:val="20"/>
                            <w:highlight w:val="lightGray"/>
                          </w:rPr>
                        </w:pPr>
                        <w:proofErr w:type="spellStart"/>
                        <w:r>
                          <w:rPr>
                            <w:sz w:val="20"/>
                            <w:highlight w:val="lightGray"/>
                          </w:rPr>
                          <w:t>snakeDIR</w:t>
                        </w:r>
                        <w:proofErr w:type="spellEnd"/>
                        <w:r w:rsidR="0087229F" w:rsidRPr="000129F9">
                          <w:rPr>
                            <w:sz w:val="20"/>
                            <w:highlight w:val="lightGray"/>
                          </w:rPr>
                          <w:t>="~/share/projects/</w:t>
                        </w:r>
                        <w:proofErr w:type="spellStart"/>
                        <w:r w:rsidR="0087229F" w:rsidRPr="000129F9">
                          <w:rPr>
                            <w:sz w:val="20"/>
                            <w:highlight w:val="lightGray"/>
                          </w:rPr>
                          <w:t>tboyarski</w:t>
                        </w:r>
                        <w:proofErr w:type="spellEnd"/>
                        <w:r w:rsidR="0087229F" w:rsidRPr="000129F9">
                          <w:rPr>
                            <w:sz w:val="20"/>
                            <w:highlight w:val="lightGray"/>
                          </w:rPr>
                          <w:t>/</w:t>
                        </w:r>
                        <w:proofErr w:type="spellStart"/>
                        <w:r w:rsidR="0087229F" w:rsidRPr="000129F9">
                          <w:rPr>
                            <w:sz w:val="20"/>
                            <w:highlight w:val="lightGray"/>
                          </w:rPr>
                          <w:t>gitRepo</w:t>
                        </w:r>
                        <w:proofErr w:type="spellEnd"/>
                        <w:r w:rsidR="0087229F" w:rsidRPr="000129F9">
                          <w:rPr>
                            <w:sz w:val="20"/>
                            <w:highlight w:val="lightGray"/>
                          </w:rPr>
                          <w:t>-LCR-BCCRC/Snakemake"</w:t>
                        </w:r>
                      </w:p>
                      <w:p w14:paraId="53DC75AD" w14:textId="77777777" w:rsidR="0087229F" w:rsidRPr="000129F9" w:rsidRDefault="0087229F" w:rsidP="00AB59F5">
                        <w:pPr>
                          <w:pStyle w:val="Code"/>
                          <w:ind w:left="284"/>
                          <w:rPr>
                            <w:sz w:val="20"/>
                            <w:highlight w:val="lightGray"/>
                          </w:rPr>
                        </w:pPr>
                      </w:p>
                      <w:p w14:paraId="4B9B4823" w14:textId="77777777" w:rsidR="0087229F" w:rsidRPr="000129F9" w:rsidRDefault="0087229F" w:rsidP="00AB59F5">
                        <w:pPr>
                          <w:pStyle w:val="Code"/>
                          <w:ind w:left="284"/>
                          <w:rPr>
                            <w:sz w:val="20"/>
                            <w:highlight w:val="lightGray"/>
                          </w:rPr>
                        </w:pPr>
                        <w:r w:rsidRPr="000129F9">
                          <w:rPr>
                            <w:sz w:val="20"/>
                            <w:highlight w:val="lightGray"/>
                          </w:rPr>
                          <w:t xml:space="preserve"># </w:t>
                        </w:r>
                        <w:proofErr w:type="gramStart"/>
                        <w:r w:rsidRPr="000129F9">
                          <w:rPr>
                            <w:sz w:val="20"/>
                            <w:highlight w:val="lightGray"/>
                          </w:rPr>
                          <w:t>Generate .YAML</w:t>
                        </w:r>
                        <w:proofErr w:type="gramEnd"/>
                        <w:r w:rsidRPr="000129F9">
                          <w:rPr>
                            <w:sz w:val="20"/>
                            <w:highlight w:val="lightGray"/>
                          </w:rPr>
                          <w:t>, .JSON, and Snakefile with header information.</w:t>
                        </w:r>
                      </w:p>
                      <w:p w14:paraId="1F2B3BD6" w14:textId="307A6E32" w:rsidR="0087229F" w:rsidRPr="000129F9" w:rsidRDefault="0087229F" w:rsidP="00AB59F5">
                        <w:pPr>
                          <w:pStyle w:val="Code"/>
                          <w:ind w:left="284"/>
                          <w:rPr>
                            <w:sz w:val="20"/>
                            <w:highlight w:val="lightGray"/>
                          </w:rPr>
                        </w:pPr>
                        <w:proofErr w:type="gramStart"/>
                        <w:r w:rsidRPr="000129F9">
                          <w:rPr>
                            <w:sz w:val="20"/>
                            <w:highlight w:val="lightGray"/>
                          </w:rPr>
                          <w:t>call(</w:t>
                        </w:r>
                        <w:proofErr w:type="gramEnd"/>
                        <w:r w:rsidRPr="000129F9">
                          <w:rPr>
                            <w:sz w:val="20"/>
                            <w:highlight w:val="lightGray"/>
                          </w:rPr>
                          <w:t xml:space="preserve">"python " + </w:t>
                        </w:r>
                        <w:proofErr w:type="spellStart"/>
                        <w:r w:rsidR="00C234F0">
                          <w:rPr>
                            <w:sz w:val="20"/>
                            <w:highlight w:val="lightGray"/>
                          </w:rPr>
                          <w:t>snakeDIR</w:t>
                        </w:r>
                        <w:proofErr w:type="spellEnd"/>
                        <w:r w:rsidRPr="000129F9">
                          <w:rPr>
                            <w:sz w:val="20"/>
                            <w:highlight w:val="lightGray"/>
                          </w:rPr>
                          <w:t xml:space="preserve"> + "/modules/buildFile/buildFile.py single " + SAMPLE + " " +  YAMLFILE + " " + CLUSTERFILE + " " + SNAKEFILE, shell=True)</w:t>
                        </w:r>
                      </w:p>
                      <w:p w14:paraId="58A34167" w14:textId="77777777" w:rsidR="0087229F" w:rsidRPr="000129F9" w:rsidRDefault="0087229F" w:rsidP="00AB59F5">
                        <w:pPr>
                          <w:pStyle w:val="Code"/>
                          <w:ind w:left="284"/>
                          <w:rPr>
                            <w:sz w:val="20"/>
                            <w:highlight w:val="lightGray"/>
                          </w:rPr>
                        </w:pPr>
                      </w:p>
                      <w:p w14:paraId="0A110342" w14:textId="77777777" w:rsidR="0087229F" w:rsidRPr="000129F9" w:rsidRDefault="0087229F" w:rsidP="00AB59F5">
                        <w:pPr>
                          <w:pStyle w:val="Code"/>
                          <w:ind w:left="284"/>
                          <w:rPr>
                            <w:sz w:val="20"/>
                            <w:highlight w:val="lightGray"/>
                          </w:rPr>
                        </w:pPr>
                        <w:r w:rsidRPr="000129F9">
                          <w:rPr>
                            <w:sz w:val="20"/>
                            <w:highlight w:val="lightGray"/>
                          </w:rPr>
                          <w:t xml:space="preserve"># </w:t>
                        </w:r>
                        <w:proofErr w:type="gramStart"/>
                        <w:r w:rsidRPr="000129F9">
                          <w:rPr>
                            <w:sz w:val="20"/>
                            <w:highlight w:val="lightGray"/>
                          </w:rPr>
                          <w:t>Populate .YAML</w:t>
                        </w:r>
                        <w:proofErr w:type="gramEnd"/>
                        <w:r w:rsidRPr="000129F9">
                          <w:rPr>
                            <w:sz w:val="20"/>
                            <w:highlight w:val="lightGray"/>
                          </w:rPr>
                          <w:t xml:space="preserve"> with parameters and Snakefile with rules.</w:t>
                        </w:r>
                      </w:p>
                      <w:p w14:paraId="49B6B199" w14:textId="7AD7798B" w:rsidR="0087229F" w:rsidRPr="000129F9" w:rsidRDefault="0087229F" w:rsidP="00AB59F5">
                        <w:pPr>
                          <w:pStyle w:val="Code"/>
                          <w:ind w:left="284"/>
                          <w:rPr>
                            <w:sz w:val="20"/>
                            <w:highlight w:val="lightGray"/>
                          </w:rPr>
                        </w:pPr>
                        <w:proofErr w:type="gramStart"/>
                        <w:r w:rsidRPr="000129F9">
                          <w:rPr>
                            <w:sz w:val="20"/>
                            <w:highlight w:val="lightGray"/>
                          </w:rPr>
                          <w:t>call(</w:t>
                        </w:r>
                        <w:proofErr w:type="gramEnd"/>
                        <w:r w:rsidRPr="000129F9">
                          <w:rPr>
                            <w:sz w:val="20"/>
                            <w:highlight w:val="lightGray"/>
                          </w:rPr>
                          <w:t xml:space="preserve">"python " + </w:t>
                        </w:r>
                        <w:proofErr w:type="spellStart"/>
                        <w:r w:rsidR="00C234F0">
                          <w:rPr>
                            <w:sz w:val="20"/>
                            <w:highlight w:val="lightGray"/>
                          </w:rPr>
                          <w:t>snakeDIR</w:t>
                        </w:r>
                        <w:proofErr w:type="spellEnd"/>
                        <w:r w:rsidRPr="000129F9">
                          <w:rPr>
                            <w:sz w:val="20"/>
                            <w:highlight w:val="lightGray"/>
                          </w:rPr>
                          <w:t xml:space="preserve"> + "/modules/reBam/reBam.py " + YAMLFILE + " " + CLUSTERFILE + " " + SNAKEFILE, shell=True)</w:t>
                        </w:r>
                      </w:p>
                      <w:p w14:paraId="00C82463" w14:textId="77777777" w:rsidR="0087229F" w:rsidRPr="000129F9" w:rsidRDefault="0087229F" w:rsidP="00AB59F5">
                        <w:pPr>
                          <w:pStyle w:val="Code"/>
                          <w:ind w:left="284"/>
                          <w:rPr>
                            <w:sz w:val="20"/>
                            <w:highlight w:val="lightGray"/>
                          </w:rPr>
                        </w:pPr>
                      </w:p>
                      <w:p w14:paraId="1928895D" w14:textId="77777777" w:rsidR="0087229F" w:rsidRPr="000129F9" w:rsidRDefault="0087229F" w:rsidP="00AB59F5">
                        <w:pPr>
                          <w:pStyle w:val="Code"/>
                          <w:ind w:left="284"/>
                          <w:rPr>
                            <w:sz w:val="20"/>
                            <w:highlight w:val="lightGray"/>
                          </w:rPr>
                        </w:pPr>
                        <w:r w:rsidRPr="000129F9">
                          <w:rPr>
                            <w:sz w:val="20"/>
                            <w:highlight w:val="lightGray"/>
                          </w:rPr>
                          <w:t xml:space="preserve"># Generate </w:t>
                        </w:r>
                        <w:proofErr w:type="gramStart"/>
                        <w:r w:rsidRPr="000129F9">
                          <w:rPr>
                            <w:sz w:val="20"/>
                            <w:highlight w:val="lightGray"/>
                          </w:rPr>
                          <w:t>‘.</w:t>
                        </w:r>
                        <w:proofErr w:type="spellStart"/>
                        <w:r w:rsidRPr="000129F9">
                          <w:rPr>
                            <w:sz w:val="20"/>
                            <w:highlight w:val="lightGray"/>
                          </w:rPr>
                          <w:t>mpileup</w:t>
                        </w:r>
                        <w:proofErr w:type="spellEnd"/>
                        <w:proofErr w:type="gramEnd"/>
                        <w:r w:rsidRPr="000129F9">
                          <w:rPr>
                            <w:sz w:val="20"/>
                            <w:highlight w:val="lightGray"/>
                          </w:rPr>
                          <w:t>’ files from previously created ‘.BAM’ files.</w:t>
                        </w:r>
                      </w:p>
                      <w:p w14:paraId="432A6C62" w14:textId="47D4A793" w:rsidR="0087229F" w:rsidRPr="000129F9" w:rsidRDefault="0087229F" w:rsidP="00AB59F5">
                        <w:pPr>
                          <w:pStyle w:val="Code"/>
                          <w:ind w:left="284"/>
                          <w:rPr>
                            <w:sz w:val="20"/>
                            <w:highlight w:val="lightGray"/>
                          </w:rPr>
                        </w:pPr>
                        <w:proofErr w:type="gramStart"/>
                        <w:r w:rsidRPr="000129F9">
                          <w:rPr>
                            <w:sz w:val="20"/>
                            <w:highlight w:val="lightGray"/>
                          </w:rPr>
                          <w:t>call(</w:t>
                        </w:r>
                        <w:proofErr w:type="gramEnd"/>
                        <w:r w:rsidRPr="000129F9">
                          <w:rPr>
                            <w:sz w:val="20"/>
                            <w:highlight w:val="lightGray"/>
                          </w:rPr>
                          <w:t xml:space="preserve">"python " + </w:t>
                        </w:r>
                        <w:proofErr w:type="spellStart"/>
                        <w:r w:rsidR="00C234F0">
                          <w:rPr>
                            <w:sz w:val="20"/>
                            <w:highlight w:val="lightGray"/>
                          </w:rPr>
                          <w:t>snakeDIR</w:t>
                        </w:r>
                        <w:proofErr w:type="spellEnd"/>
                        <w:r w:rsidRPr="000129F9">
                          <w:rPr>
                            <w:sz w:val="20"/>
                            <w:highlight w:val="lightGray"/>
                          </w:rPr>
                          <w:t xml:space="preserve"> + "/modules/mPile/mPile.py " + YAMLFILE + " " + CLUSTERFILE + " " + SNAKEFILE, shell=True)</w:t>
                        </w:r>
                      </w:p>
                      <w:p w14:paraId="4D8CC866" w14:textId="77777777" w:rsidR="0087229F" w:rsidRPr="000129F9" w:rsidRDefault="0087229F" w:rsidP="00AB59F5">
                        <w:pPr>
                          <w:pStyle w:val="Code"/>
                          <w:ind w:left="284"/>
                          <w:rPr>
                            <w:sz w:val="20"/>
                            <w:highlight w:val="lightGray"/>
                          </w:rPr>
                        </w:pPr>
                      </w:p>
                      <w:p w14:paraId="2CF0DCA7" w14:textId="77777777" w:rsidR="0087229F" w:rsidRPr="000129F9" w:rsidRDefault="0087229F" w:rsidP="00AB59F5">
                        <w:pPr>
                          <w:pStyle w:val="Code"/>
                          <w:ind w:left="284"/>
                          <w:rPr>
                            <w:sz w:val="20"/>
                            <w:highlight w:val="lightGray"/>
                          </w:rPr>
                        </w:pPr>
                        <w:r w:rsidRPr="000129F9">
                          <w:rPr>
                            <w:sz w:val="20"/>
                            <w:highlight w:val="lightGray"/>
                          </w:rPr>
                          <w:t xml:space="preserve"># Generate </w:t>
                        </w:r>
                        <w:proofErr w:type="gramStart"/>
                        <w:r w:rsidRPr="000129F9">
                          <w:rPr>
                            <w:sz w:val="20"/>
                            <w:highlight w:val="lightGray"/>
                          </w:rPr>
                          <w:t>‘.varScan.snps.vcf</w:t>
                        </w:r>
                        <w:proofErr w:type="gramEnd"/>
                        <w:r w:rsidRPr="000129F9">
                          <w:rPr>
                            <w:sz w:val="20"/>
                            <w:highlight w:val="lightGray"/>
                          </w:rPr>
                          <w:t>’ files from ‘.</w:t>
                        </w:r>
                        <w:proofErr w:type="spellStart"/>
                        <w:r w:rsidRPr="000129F9">
                          <w:rPr>
                            <w:sz w:val="20"/>
                            <w:highlight w:val="lightGray"/>
                          </w:rPr>
                          <w:t>mpileup</w:t>
                        </w:r>
                        <w:proofErr w:type="spellEnd"/>
                        <w:r w:rsidRPr="000129F9">
                          <w:rPr>
                            <w:sz w:val="20"/>
                            <w:highlight w:val="lightGray"/>
                          </w:rPr>
                          <w:t>’ files.</w:t>
                        </w:r>
                      </w:p>
                      <w:p w14:paraId="2F4DC637" w14:textId="2147A542" w:rsidR="0087229F" w:rsidRPr="000129F9" w:rsidRDefault="0087229F" w:rsidP="00AB59F5">
                        <w:pPr>
                          <w:pStyle w:val="Code"/>
                          <w:ind w:left="284"/>
                          <w:rPr>
                            <w:sz w:val="28"/>
                          </w:rPr>
                        </w:pPr>
                        <w:proofErr w:type="gramStart"/>
                        <w:r w:rsidRPr="000129F9">
                          <w:rPr>
                            <w:sz w:val="20"/>
                            <w:highlight w:val="lightGray"/>
                          </w:rPr>
                          <w:t>call(</w:t>
                        </w:r>
                        <w:proofErr w:type="gramEnd"/>
                        <w:r w:rsidRPr="000129F9">
                          <w:rPr>
                            <w:sz w:val="20"/>
                            <w:highlight w:val="lightGray"/>
                          </w:rPr>
                          <w:t xml:space="preserve">"python " + </w:t>
                        </w:r>
                        <w:proofErr w:type="spellStart"/>
                        <w:r w:rsidR="00C234F0">
                          <w:rPr>
                            <w:sz w:val="20"/>
                            <w:highlight w:val="lightGray"/>
                          </w:rPr>
                          <w:t>snakeDIR</w:t>
                        </w:r>
                        <w:proofErr w:type="spellEnd"/>
                        <w:r w:rsidRPr="000129F9">
                          <w:rPr>
                            <w:sz w:val="20"/>
                            <w:highlight w:val="lightGray"/>
                          </w:rPr>
                          <w:t xml:space="preserve"> + "/modules/varScan/varScan.py " + YAMLFILE + " " + CLUSTERFILE + " " + SNAKEFILE, shell=True)</w:t>
                        </w:r>
                      </w:p>
                    </w:txbxContent>
                  </v:textbox>
                </v:shape>
                <v:shape id="Text Box 39" o:spid="_x0000_s1055" type="#_x0000_t202" style="position:absolute;left:134911;top:3882453;width:5274945;height:309245;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" stroked="f">
                  <v:textbox inset="0,0,0,0">
                    <w:txbxContent>
                      <w:p w14:paraId="72D2C222" w14:textId="4223628D" w:rsidR="0087229F" w:rsidRPr="009C62B2" w:rsidRDefault="0087229F" w:rsidP="000129F9">
                        <w:pPr>
                          <w:pStyle w:val="Caption"/>
                          <w:rPr>
                            <w:noProof/>
                            <w:sz w:val="22"/>
                            <w:szCs w:val="22"/>
                          </w:rPr>
                        </w:pPr>
                        <w:r>
                          <w:t xml:space="preserve">Figure </w:t>
                        </w:r>
                        <w:fldSimple w:instr=" SEQ Figure \* ARABIC ">
                          <w:r>
                            <w:rPr>
                              <w:noProof/>
                            </w:rPr>
                            <w:t>12</w:t>
                          </w:r>
                        </w:fldSimple>
                        <w:r>
                          <w:t>. Text-based e</w:t>
                        </w:r>
                        <w:r w:rsidRPr="00CB37CA">
                          <w:t xml:space="preserve">xample of a finalized buildPipe.py file. This will generate a Snakefile capable of producing VCF annotations from a raw </w:t>
                        </w:r>
                        <w:proofErr w:type="gramStart"/>
                        <w:r w:rsidRPr="00CB37CA">
                          <w:t>‘.BAM</w:t>
                        </w:r>
                        <w:proofErr w:type="gramEnd"/>
                        <w:r w:rsidRPr="00CB37CA">
                          <w:t>’ file.</w:t>
                        </w:r>
                      </w:p>
                    </w:txbxContent>
                  </v:textbox>
                </v:shape>
                <w10:wrap type="square"/>
              </v:group>
            </w:pict>
          </mc:Fallback>
        </mc:AlternateContent>
      </w:r>
    </w:p>
    <w:p w14:paraId="4A8B1960" w14:textId="48D629CB" w:rsidR="00851812" w:rsidRDefault="00851812">
      <w:pPr>
        <w:rPr>
          <w:rFonts w:asciiTheme="majorHAnsi" w:eastAsiaTheme="majorEastAsia" w:hAnsiTheme="majorHAnsi" w:cstheme="majorBidi"/>
          <w:color w:val="385623" w:themeColor="accent6" w:themeShade="80"/>
          <w:sz w:val="26"/>
          <w:szCs w:val="26"/>
          <w:u w:val="single"/>
        </w:rPr>
      </w:pPr>
      <w:r>
        <w:br w:type="page"/>
      </w:r>
    </w:p>
    <w:p w14:paraId="55596532" w14:textId="64E6DE82" w:rsidR="005C6E3B" w:rsidRDefault="002F3DB6" w:rsidP="00782ADC">
      <w:pPr>
        <w:pStyle w:val="Heading2"/>
        <w:numPr>
          <w:ilvl w:val="0"/>
          <w:numId w:val="2"/>
        </w:numPr>
        <w:ind w:left="426" w:hanging="142"/>
      </w:pPr>
      <w:bookmarkStart w:id="12" w:name="_Toc478573405"/>
      <w:r>
        <w:lastRenderedPageBreak/>
        <w:t>Build</w:t>
      </w:r>
      <w:r w:rsidR="003915C1">
        <w:t>ing</w:t>
      </w:r>
      <w:r w:rsidR="005C6E3B">
        <w:t xml:space="preserve"> a</w:t>
      </w:r>
      <w:r>
        <w:t>nd configur</w:t>
      </w:r>
      <w:r w:rsidR="003915C1">
        <w:t>ing</w:t>
      </w:r>
      <w:r>
        <w:t xml:space="preserve"> the</w:t>
      </w:r>
      <w:r w:rsidR="005C6E3B">
        <w:t xml:space="preserve"> Snakefile</w:t>
      </w:r>
      <w:bookmarkEnd w:id="12"/>
    </w:p>
    <w:p w14:paraId="618C0987" w14:textId="3CC48272" w:rsidR="00AF1A51" w:rsidRDefault="007F7530" w:rsidP="00851812">
      <w:pPr>
        <w:pStyle w:val="ListParagraph"/>
        <w:spacing w:after="0"/>
      </w:pPr>
      <w:r>
        <w:t>At this stage, it is assumed that the previous steps have been followed and the user now has a finalized buildPipe.py file. The following steps will walk the user through using this file</w:t>
      </w:r>
      <w:r w:rsidR="00F26782">
        <w:t xml:space="preserve"> and how it will generate the desired Snakefile. This vignette will </w:t>
      </w:r>
      <w:r>
        <w:t xml:space="preserve">provide insight as to interpreting the output generated by the process. The process will result in the automatic generation of a </w:t>
      </w:r>
      <w:r w:rsidR="00F26782">
        <w:t>Snakefile and</w:t>
      </w:r>
      <w:r w:rsidR="005C6E3B">
        <w:t xml:space="preserve"> </w:t>
      </w:r>
      <w:r>
        <w:t xml:space="preserve">the </w:t>
      </w:r>
      <w:r w:rsidR="005C6E3B">
        <w:t xml:space="preserve">required </w:t>
      </w:r>
      <w:proofErr w:type="gramStart"/>
      <w:r w:rsidR="00F26782">
        <w:t>‘.YAML</w:t>
      </w:r>
      <w:proofErr w:type="gramEnd"/>
      <w:r w:rsidR="00F26782">
        <w:t xml:space="preserve">’ and ‘.JSON’ </w:t>
      </w:r>
      <w:r w:rsidR="005C6E3B">
        <w:t>configuration-based input</w:t>
      </w:r>
      <w:r>
        <w:t xml:space="preserve"> files</w:t>
      </w:r>
      <w:r w:rsidR="00FB1C7F">
        <w:t>.</w:t>
      </w:r>
    </w:p>
    <w:p w14:paraId="54565C21" w14:textId="77777777" w:rsidR="005C6E3B" w:rsidRDefault="005C6E3B" w:rsidP="00851812">
      <w:pPr>
        <w:spacing w:after="0" w:line="240" w:lineRule="auto"/>
      </w:pPr>
    </w:p>
    <w:p w14:paraId="3F471D7C" w14:textId="77777777" w:rsidR="004D21C5" w:rsidRDefault="004D21C5" w:rsidP="00851812">
      <w:pPr>
        <w:spacing w:after="0" w:line="240" w:lineRule="auto"/>
      </w:pPr>
    </w:p>
    <w:p w14:paraId="101940E6" w14:textId="45CBF2B8" w:rsidR="000D6E07" w:rsidRDefault="000D6E07" w:rsidP="00851812">
      <w:pPr>
        <w:pStyle w:val="Heading3"/>
      </w:pPr>
      <w:bookmarkStart w:id="13" w:name="_Toc478573406"/>
      <w:r>
        <w:t>Run the build file</w:t>
      </w:r>
      <w:r w:rsidR="00017B5D">
        <w:t>, see Appendix for corresponding sequence diagram</w:t>
      </w:r>
      <w:r>
        <w:t>.</w:t>
      </w:r>
      <w:bookmarkEnd w:id="13"/>
    </w:p>
    <w:p w14:paraId="33DB620A" w14:textId="57EF0611" w:rsidR="00A0539D" w:rsidRDefault="00DE0F2A" w:rsidP="00851812">
      <w:pPr>
        <w:pStyle w:val="ListParagraph"/>
        <w:spacing w:after="0" w:line="240" w:lineRule="auto"/>
      </w:pPr>
      <w:r>
        <w:t xml:space="preserve">It </w:t>
      </w:r>
      <w:r w:rsidR="00F26782">
        <w:t>will</w:t>
      </w:r>
      <w:r>
        <w:t xml:space="preserve"> </w:t>
      </w:r>
      <w:r w:rsidR="000D6E07">
        <w:t>generate the log directories of the respective modules which were included</w:t>
      </w:r>
      <w:r>
        <w:t xml:space="preserve"> in the build file</w:t>
      </w:r>
      <w:r w:rsidR="00F26782">
        <w:t xml:space="preserve"> you created</w:t>
      </w:r>
      <w:r w:rsidR="000D6E07">
        <w:t xml:space="preserve">. </w:t>
      </w:r>
      <w:r w:rsidR="007F7530">
        <w:t>E</w:t>
      </w:r>
      <w:r w:rsidR="000D6E07">
        <w:t>verything that is created by this python script is mentioned in output statements</w:t>
      </w:r>
      <w:r w:rsidR="00F26782">
        <w:t>; the statements are not recorded</w:t>
      </w:r>
      <w:r w:rsidR="007F7530">
        <w:t>.</w:t>
      </w:r>
      <w:r>
        <w:t xml:space="preserve"> </w:t>
      </w:r>
      <w:r w:rsidR="00F26782">
        <w:t xml:space="preserve">The statements’ </w:t>
      </w:r>
      <w:r w:rsidR="007F7530">
        <w:t xml:space="preserve">purpose is to allow the user to </w:t>
      </w:r>
      <w:r>
        <w:t>validate what</w:t>
      </w:r>
      <w:r w:rsidR="007F7530">
        <w:t xml:space="preserve"> they told the script to do</w:t>
      </w:r>
      <w:r>
        <w:t xml:space="preserve">. </w:t>
      </w:r>
      <w:r w:rsidR="00C11729">
        <w:t xml:space="preserve">An example of the output </w:t>
      </w:r>
      <w:r w:rsidR="00F26782">
        <w:t xml:space="preserve">which should be </w:t>
      </w:r>
      <w:r w:rsidR="00C11729">
        <w:t>provided when running build</w:t>
      </w:r>
      <w:r w:rsidR="00F26782">
        <w:t>Pipe.py is provided in Figure 1</w:t>
      </w:r>
      <w:r w:rsidR="00970458">
        <w:t>3</w:t>
      </w:r>
      <w:r w:rsidR="00C11729">
        <w:t>. It clearly reports the file from which the call was made, the action being performed, and the file the action is b</w:t>
      </w:r>
      <w:r w:rsidR="002F1D76">
        <w:t>eing performed on.</w:t>
      </w:r>
    </w:p>
    <w:p w14:paraId="4347A996" w14:textId="2465C2EE" w:rsidR="00C11729" w:rsidRDefault="0018188E" w:rsidP="00851812">
      <w:pPr>
        <w:pStyle w:val="ListParagraph"/>
        <w:spacing w:after="0" w:line="240" w:lineRule="auto"/>
      </w:pPr>
      <w:r>
        <w:rPr>
          <w:noProof/>
          <w:lang w:val="en-US"/>
        </w:rPr>
        <mc:AlternateContent>
          <mc:Choice Requires="wpg">
            <w:drawing>
              <wp:anchor distT="0" distB="0" distL="114300" distR="114300" simplePos="0" relativeHeight="251688960" behindDoc="0" locked="0" layoutInCell="1" allowOverlap="1" wp14:anchorId="3856505B" wp14:editId="135815F3">
                <wp:simplePos x="0" y="0"/>
                <wp:positionH relativeFrom="column">
                  <wp:posOffset>1299845</wp:posOffset>
                </wp:positionH>
                <wp:positionV relativeFrom="paragraph">
                  <wp:posOffset>154305</wp:posOffset>
                </wp:positionV>
                <wp:extent cx="4461510" cy="1595755"/>
                <wp:effectExtent l="0" t="0" r="34290" b="29845"/>
                <wp:wrapThrough wrapText="bothSides">
                  <wp:wrapPolygon edited="0">
                    <wp:start x="0" y="0"/>
                    <wp:lineTo x="0" y="21660"/>
                    <wp:lineTo x="21643" y="21660"/>
                    <wp:lineTo x="21643" y="0"/>
                    <wp:lineTo x="0" y="0"/>
                  </wp:wrapPolygon>
                </wp:wrapThrough>
                <wp:docPr id="46" name="Group 46"/>
                <wp:cNvGraphicFramePr/>
                <a:graphic xmlns:a="http://schemas.openxmlformats.org/drawingml/2006/main">
                  <a:graphicData uri="http://schemas.microsoft.com/office/word/2010/wordprocessingGroup">
                    <wpg:wgp>
                      <wpg:cNvGrpSpPr/>
                      <wpg:grpSpPr>
                        <a:xfrm>
                          <a:off x="0" y="0"/>
                          <a:ext cx="4461510" cy="1595755"/>
                          <a:chOff x="0" y="0"/>
                          <a:chExt cx="4462020" cy="1596298"/>
                        </a:xfrm>
                      </wpg:grpSpPr>
                      <pic:pic xmlns:pic="http://schemas.openxmlformats.org/drawingml/2006/picture">
                        <pic:nvPicPr>
                          <pic:cNvPr id="41" name="Picture 41" descr="../../Desktop/Screen%20Shot%202017-03-24%20at%203.18.42%20PM.png"/>
                          <pic:cNvPicPr>
                            <a:picLocks noChangeAspect="1"/>
                          </pic:cNvPicPr>
                        </pic:nvPicPr>
                        <pic:blipFill>
                          <a:blip r:embed="rId24">
                            <a:extLst>
                              <a:ext uri="{28A0092B-C50C-407E-A947-70E740481C1C}">
                                <a14:useLocalDpi xmlns:a14="http://schemas.microsoft.com/office/drawing/2010/main" val="0"/>
                              </a:ext>
                            </a:extLst>
                          </a:blip>
                          <a:srcRect/>
                          <a:stretch>
                            <a:fillRect/>
                          </a:stretch>
                        </pic:blipFill>
                        <pic:spPr bwMode="auto">
                          <a:xfrm>
                            <a:off x="7495" y="0"/>
                            <a:ext cx="4444365" cy="1296670"/>
                          </a:xfrm>
                          <a:prstGeom prst="rect">
                            <a:avLst/>
                          </a:prstGeom>
                          <a:noFill/>
                          <a:ln>
                            <a:noFill/>
                          </a:ln>
                        </pic:spPr>
                      </pic:pic>
                      <wps:wsp>
                        <wps:cNvPr id="42" name="Rectangle 42"/>
                        <wps:cNvSpPr/>
                        <wps:spPr>
                          <a:xfrm>
                            <a:off x="0" y="459894"/>
                            <a:ext cx="1368425" cy="1136404"/>
                          </a:xfrm>
                          <a:prstGeom prst="rect">
                            <a:avLst/>
                          </a:prstGeom>
                          <a:solidFill>
                            <a:schemeClr val="accent1">
                              <a:alpha val="55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D3CBA60" w14:textId="77777777" w:rsidR="0087229F" w:rsidRDefault="0087229F" w:rsidP="00DF7FF4">
                              <w:pPr>
                                <w:jc w:val="center"/>
                                <w:rPr>
                                  <w:lang w:val="en-US"/>
                                </w:rPr>
                              </w:pPr>
                            </w:p>
                            <w:p w14:paraId="0DC6BE3C" w14:textId="77777777" w:rsidR="0087229F" w:rsidRDefault="0087229F" w:rsidP="00DF7FF4">
                              <w:pPr>
                                <w:jc w:val="center"/>
                                <w:rPr>
                                  <w:lang w:val="en-US"/>
                                </w:rPr>
                              </w:pPr>
                            </w:p>
                            <w:p w14:paraId="1C7CB09B" w14:textId="77777777" w:rsidR="0087229F" w:rsidRDefault="0087229F" w:rsidP="00DF7FF4">
                              <w:pPr>
                                <w:jc w:val="center"/>
                                <w:rPr>
                                  <w:lang w:val="en-US"/>
                                </w:rPr>
                              </w:pPr>
                            </w:p>
                            <w:p w14:paraId="17217B8F" w14:textId="768FF59C" w:rsidR="0087229F" w:rsidRPr="00DF7FF4" w:rsidRDefault="0087229F" w:rsidP="00DF7FF4">
                              <w:pPr>
                                <w:jc w:val="center"/>
                                <w:rPr>
                                  <w:lang w:val="en-US"/>
                                </w:rPr>
                              </w:pPr>
                              <w:r w:rsidRPr="00DF7FF4">
                                <w:rPr>
                                  <w:color w:val="000000" w:themeColor="text1"/>
                                  <w:lang w:val="en-US"/>
                                </w:rPr>
                                <w:t>Call fro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3" name="Rectangle 43"/>
                        <wps:cNvSpPr/>
                        <wps:spPr>
                          <a:xfrm>
                            <a:off x="1379095" y="464696"/>
                            <a:ext cx="911225" cy="1131596"/>
                          </a:xfrm>
                          <a:prstGeom prst="rect">
                            <a:avLst/>
                          </a:prstGeom>
                          <a:solidFill>
                            <a:schemeClr val="accent6">
                              <a:lumMod val="60000"/>
                              <a:lumOff val="40000"/>
                              <a:alpha val="55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B51ACB7" w14:textId="77777777" w:rsidR="0087229F" w:rsidRDefault="0087229F" w:rsidP="00DF7FF4">
                              <w:pPr>
                                <w:jc w:val="center"/>
                                <w:rPr>
                                  <w:color w:val="000000" w:themeColor="text1"/>
                                  <w:lang w:val="en-US"/>
                                </w:rPr>
                              </w:pPr>
                            </w:p>
                            <w:p w14:paraId="45771E41" w14:textId="77777777" w:rsidR="0087229F" w:rsidRDefault="0087229F" w:rsidP="00DF7FF4">
                              <w:pPr>
                                <w:jc w:val="center"/>
                                <w:rPr>
                                  <w:color w:val="000000" w:themeColor="text1"/>
                                  <w:lang w:val="en-US"/>
                                </w:rPr>
                              </w:pPr>
                            </w:p>
                            <w:p w14:paraId="05D088B2" w14:textId="77777777" w:rsidR="0087229F" w:rsidRDefault="0087229F" w:rsidP="00DF7FF4">
                              <w:pPr>
                                <w:jc w:val="center"/>
                                <w:rPr>
                                  <w:color w:val="000000" w:themeColor="text1"/>
                                  <w:lang w:val="en-US"/>
                                </w:rPr>
                              </w:pPr>
                            </w:p>
                            <w:p w14:paraId="6A57A59D" w14:textId="0480C6A7" w:rsidR="0087229F" w:rsidRPr="00DF7FF4" w:rsidRDefault="0087229F" w:rsidP="00DF7FF4">
                              <w:pPr>
                                <w:jc w:val="center"/>
                                <w:rPr>
                                  <w:color w:val="000000" w:themeColor="text1"/>
                                  <w:lang w:val="en-US"/>
                                </w:rPr>
                              </w:pPr>
                              <w:r w:rsidRPr="00DF7FF4">
                                <w:rPr>
                                  <w:color w:val="000000" w:themeColor="text1"/>
                                  <w:lang w:val="en-US"/>
                                </w:rPr>
                                <w:t>Ac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5" name="Rectangle 45"/>
                        <wps:cNvSpPr/>
                        <wps:spPr>
                          <a:xfrm>
                            <a:off x="2293495" y="464696"/>
                            <a:ext cx="2168525" cy="1131596"/>
                          </a:xfrm>
                          <a:prstGeom prst="rect">
                            <a:avLst/>
                          </a:prstGeom>
                          <a:solidFill>
                            <a:srgbClr val="FFFF00">
                              <a:alpha val="50000"/>
                            </a:srgb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EDA9CE7" w14:textId="77777777" w:rsidR="0087229F" w:rsidRPr="00DF7FF4" w:rsidRDefault="0087229F" w:rsidP="00DF7FF4">
                              <w:pPr>
                                <w:rPr>
                                  <w:color w:val="000000" w:themeColor="text1"/>
                                  <w:lang w:val="en-US"/>
                                </w:rPr>
                              </w:pPr>
                            </w:p>
                            <w:p w14:paraId="63C231C4" w14:textId="77777777" w:rsidR="0087229F" w:rsidRPr="00DF7FF4" w:rsidRDefault="0087229F" w:rsidP="00DF7FF4">
                              <w:pPr>
                                <w:spacing w:line="240" w:lineRule="auto"/>
                                <w:jc w:val="center"/>
                                <w:rPr>
                                  <w:color w:val="000000" w:themeColor="text1"/>
                                  <w:lang w:val="en-US"/>
                                </w:rPr>
                              </w:pPr>
                            </w:p>
                            <w:p w14:paraId="2BFC22F7" w14:textId="77777777" w:rsidR="0087229F" w:rsidRPr="00DF7FF4" w:rsidRDefault="0087229F" w:rsidP="00DF7FF4">
                              <w:pPr>
                                <w:jc w:val="center"/>
                                <w:rPr>
                                  <w:color w:val="000000" w:themeColor="text1"/>
                                  <w:lang w:val="en-US"/>
                                </w:rPr>
                              </w:pPr>
                            </w:p>
                            <w:p w14:paraId="67B2618D" w14:textId="61590343" w:rsidR="0087229F" w:rsidRPr="00DF7FF4" w:rsidRDefault="0087229F" w:rsidP="00DF7FF4">
                              <w:pPr>
                                <w:jc w:val="center"/>
                                <w:rPr>
                                  <w:color w:val="000000" w:themeColor="text1"/>
                                  <w:lang w:val="en-US"/>
                                </w:rPr>
                              </w:pPr>
                              <w:r w:rsidRPr="00DF7FF4">
                                <w:rPr>
                                  <w:color w:val="000000" w:themeColor="text1"/>
                                  <w:lang w:val="en-US"/>
                                </w:rPr>
                                <w:t>Performed 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V relativeFrom="margin">
                  <wp14:pctHeight>0</wp14:pctHeight>
                </wp14:sizeRelV>
              </wp:anchor>
            </w:drawing>
          </mc:Choice>
          <mc:Fallback>
            <w:pict>
              <v:group w14:anchorId="3856505B" id="Group 46" o:spid="_x0000_s1056" style="position:absolute;left:0;text-align:left;margin-left:102.35pt;margin-top:12.15pt;width:351.3pt;height:125.65pt;z-index:251688960;mso-height-relative:margin" coordsize="4462020,1596298" o:gfxdata="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">
                <v:shape id="Picture 41" o:spid="_x0000_s1057" type="#_x0000_t75" alt="../../Desktop/Screen%20Shot%202017-03-24%20at%203.18.42%20PM.png" style="position:absolute;left:7495;width:4444365;height:1296670;visibility:visible;mso-wrap-style:square" o:gfxdata="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">
                  <v:imagedata r:id="rId25" o:title="../../Desktop/Screen%20Shot%202017-03-24%20at%203.18.42%20PM.png"/>
                  <v:path arrowok="t"/>
                </v:shape>
                <v:rect id="Rectangle 42" o:spid="_x0000_s1058" style="position:absolute;top:459894;width:1368425;height:1136404;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" fillcolor="#4472c4 [3204]" strokecolor="black [3213]" strokeweight="1pt">
                  <v:fill opacity="35980f"/>
                  <v:textbox>
                    <w:txbxContent>
                      <w:p w14:paraId="2D3CBA60" w14:textId="77777777" w:rsidR="0087229F" w:rsidRDefault="0087229F" w:rsidP="00DF7FF4">
                        <w:pPr>
                          <w:jc w:val="center"/>
                          <w:rPr>
                            <w:lang w:val="en-US"/>
                          </w:rPr>
                        </w:pPr>
                      </w:p>
                      <w:p w14:paraId="0DC6BE3C" w14:textId="77777777" w:rsidR="0087229F" w:rsidRDefault="0087229F" w:rsidP="00DF7FF4">
                        <w:pPr>
                          <w:jc w:val="center"/>
                          <w:rPr>
                            <w:lang w:val="en-US"/>
                          </w:rPr>
                        </w:pPr>
                      </w:p>
                      <w:p w14:paraId="1C7CB09B" w14:textId="77777777" w:rsidR="0087229F" w:rsidRDefault="0087229F" w:rsidP="00DF7FF4">
                        <w:pPr>
                          <w:jc w:val="center"/>
                          <w:rPr>
                            <w:lang w:val="en-US"/>
                          </w:rPr>
                        </w:pPr>
                      </w:p>
                      <w:p w14:paraId="17217B8F" w14:textId="768FF59C" w:rsidR="0087229F" w:rsidRPr="00DF7FF4" w:rsidRDefault="0087229F" w:rsidP="00DF7FF4">
                        <w:pPr>
                          <w:jc w:val="center"/>
                          <w:rPr>
                            <w:lang w:val="en-US"/>
                          </w:rPr>
                        </w:pPr>
                        <w:r w:rsidRPr="00DF7FF4">
                          <w:rPr>
                            <w:color w:val="000000" w:themeColor="text1"/>
                            <w:lang w:val="en-US"/>
                          </w:rPr>
                          <w:t>Call from</w:t>
                        </w:r>
                      </w:p>
                    </w:txbxContent>
                  </v:textbox>
                </v:rect>
                <v:rect id="Rectangle 43" o:spid="_x0000_s1059" style="position:absolute;left:1379095;top:464696;width:911225;height:1131596;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" fillcolor="#a8d08d [1945]" strokecolor="black [3213]" strokeweight="1pt">
                  <v:fill opacity="35980f"/>
                  <v:textbox>
                    <w:txbxContent>
                      <w:p w14:paraId="5B51ACB7" w14:textId="77777777" w:rsidR="0087229F" w:rsidRDefault="0087229F" w:rsidP="00DF7FF4">
                        <w:pPr>
                          <w:jc w:val="center"/>
                          <w:rPr>
                            <w:color w:val="000000" w:themeColor="text1"/>
                            <w:lang w:val="en-US"/>
                          </w:rPr>
                        </w:pPr>
                      </w:p>
                      <w:p w14:paraId="45771E41" w14:textId="77777777" w:rsidR="0087229F" w:rsidRDefault="0087229F" w:rsidP="00DF7FF4">
                        <w:pPr>
                          <w:jc w:val="center"/>
                          <w:rPr>
                            <w:color w:val="000000" w:themeColor="text1"/>
                            <w:lang w:val="en-US"/>
                          </w:rPr>
                        </w:pPr>
                      </w:p>
                      <w:p w14:paraId="05D088B2" w14:textId="77777777" w:rsidR="0087229F" w:rsidRDefault="0087229F" w:rsidP="00DF7FF4">
                        <w:pPr>
                          <w:jc w:val="center"/>
                          <w:rPr>
                            <w:color w:val="000000" w:themeColor="text1"/>
                            <w:lang w:val="en-US"/>
                          </w:rPr>
                        </w:pPr>
                      </w:p>
                      <w:p w14:paraId="6A57A59D" w14:textId="0480C6A7" w:rsidR="0087229F" w:rsidRPr="00DF7FF4" w:rsidRDefault="0087229F" w:rsidP="00DF7FF4">
                        <w:pPr>
                          <w:jc w:val="center"/>
                          <w:rPr>
                            <w:color w:val="000000" w:themeColor="text1"/>
                            <w:lang w:val="en-US"/>
                          </w:rPr>
                        </w:pPr>
                        <w:r w:rsidRPr="00DF7FF4">
                          <w:rPr>
                            <w:color w:val="000000" w:themeColor="text1"/>
                            <w:lang w:val="en-US"/>
                          </w:rPr>
                          <w:t>Action</w:t>
                        </w:r>
                      </w:p>
                    </w:txbxContent>
                  </v:textbox>
                </v:rect>
                <v:rect id="Rectangle 45" o:spid="_x0000_s1060" style="position:absolute;left:2293495;top:464696;width:2168525;height:1131596;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jotwWwgAA&#10;ANsAAAAPAAAAZHJzL2Rvd25yZXYueG1sRI9Bi8IwFITvgv8hPMGbpoqVUo2yKC7ellUv3h7Jsy3b&#10;vJQma6u/fiMIexxm5htmve1tLe7U+sqxgtk0AUGsnam4UHA5HyYZCB+QDdaOScGDPGw3w8Eac+M6&#10;/qb7KRQiQtjnqKAMocml9Loki37qGuLo3VxrMUTZFtK02EW4reU8SZbSYsVxocSGdiXpn9OvVaBv&#10;2WGvu27xibJaps+v6+V5TJUaj/qPFYhAffgPv9tHo2CRwutL/AFy8wc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KOi3BbCAAAA2wAAAA8AAAAAAAAAAAAAAAAAlwIAAGRycy9kb3du&#10;cmV2LnhtbFBLBQYAAAAABAAEAPUAAACGAwAAAAA=&#10;" fillcolor="yellow" strokecolor="black [3213]" strokeweight="1pt">
                  <v:fill opacity="32896f"/>
                  <v:textbox>
                    <w:txbxContent>
                      <w:p w14:paraId="3EDA9CE7" w14:textId="77777777" w:rsidR="0087229F" w:rsidRPr="00DF7FF4" w:rsidRDefault="0087229F" w:rsidP="00DF7FF4">
                        <w:pPr>
                          <w:rPr>
                            <w:color w:val="000000" w:themeColor="text1"/>
                            <w:lang w:val="en-US"/>
                          </w:rPr>
                        </w:pPr>
                      </w:p>
                      <w:p w14:paraId="63C231C4" w14:textId="77777777" w:rsidR="0087229F" w:rsidRPr="00DF7FF4" w:rsidRDefault="0087229F" w:rsidP="00DF7FF4">
                        <w:pPr>
                          <w:spacing w:line="240" w:lineRule="auto"/>
                          <w:jc w:val="center"/>
                          <w:rPr>
                            <w:color w:val="000000" w:themeColor="text1"/>
                            <w:lang w:val="en-US"/>
                          </w:rPr>
                        </w:pPr>
                      </w:p>
                      <w:p w14:paraId="2BFC22F7" w14:textId="77777777" w:rsidR="0087229F" w:rsidRPr="00DF7FF4" w:rsidRDefault="0087229F" w:rsidP="00DF7FF4">
                        <w:pPr>
                          <w:jc w:val="center"/>
                          <w:rPr>
                            <w:color w:val="000000" w:themeColor="text1"/>
                            <w:lang w:val="en-US"/>
                          </w:rPr>
                        </w:pPr>
                      </w:p>
                      <w:p w14:paraId="67B2618D" w14:textId="61590343" w:rsidR="0087229F" w:rsidRPr="00DF7FF4" w:rsidRDefault="0087229F" w:rsidP="00DF7FF4">
                        <w:pPr>
                          <w:jc w:val="center"/>
                          <w:rPr>
                            <w:color w:val="000000" w:themeColor="text1"/>
                            <w:lang w:val="en-US"/>
                          </w:rPr>
                        </w:pPr>
                        <w:r w:rsidRPr="00DF7FF4">
                          <w:rPr>
                            <w:color w:val="000000" w:themeColor="text1"/>
                            <w:lang w:val="en-US"/>
                          </w:rPr>
                          <w:t>Performed on</w:t>
                        </w:r>
                      </w:p>
                    </w:txbxContent>
                  </v:textbox>
                </v:rect>
                <w10:wrap type="through"/>
              </v:group>
            </w:pict>
          </mc:Fallback>
        </mc:AlternateContent>
      </w:r>
      <w:r w:rsidR="004D21C5">
        <w:rPr>
          <w:noProof/>
          <w:lang w:val="en-US"/>
        </w:rPr>
        <mc:AlternateContent>
          <mc:Choice Requires="wps">
            <w:drawing>
              <wp:anchor distT="0" distB="0" distL="114300" distR="114300" simplePos="0" relativeHeight="251691008" behindDoc="0" locked="0" layoutInCell="1" allowOverlap="1" wp14:anchorId="177D05FD" wp14:editId="354ED349">
                <wp:simplePos x="0" y="0"/>
                <wp:positionH relativeFrom="column">
                  <wp:posOffset>1303655</wp:posOffset>
                </wp:positionH>
                <wp:positionV relativeFrom="paragraph">
                  <wp:posOffset>1812290</wp:posOffset>
                </wp:positionV>
                <wp:extent cx="4461510" cy="266700"/>
                <wp:effectExtent l="0" t="0" r="0" b="0"/>
                <wp:wrapThrough wrapText="bothSides">
                  <wp:wrapPolygon edited="0">
                    <wp:start x="0" y="0"/>
                    <wp:lineTo x="0" y="20571"/>
                    <wp:lineTo x="21520" y="20571"/>
                    <wp:lineTo x="21520" y="0"/>
                    <wp:lineTo x="0" y="0"/>
                  </wp:wrapPolygon>
                </wp:wrapThrough>
                <wp:docPr id="48" name="Text Box 48"/>
                <wp:cNvGraphicFramePr/>
                <a:graphic xmlns:a="http://schemas.openxmlformats.org/drawingml/2006/main">
                  <a:graphicData uri="http://schemas.microsoft.com/office/word/2010/wordprocessingShape">
                    <wps:wsp>
                      <wps:cNvSpPr txBox="1"/>
                      <wps:spPr>
                        <a:xfrm>
                          <a:off x="0" y="0"/>
                          <a:ext cx="4461510" cy="266700"/>
                        </a:xfrm>
                        <a:prstGeom prst="rect">
                          <a:avLst/>
                        </a:prstGeom>
                        <a:solidFill>
                          <a:prstClr val="white"/>
                        </a:solidFill>
                        <a:ln>
                          <a:noFill/>
                        </a:ln>
                        <a:effectLst/>
                      </wps:spPr>
                      <wps:txbx>
                        <w:txbxContent>
                          <w:p w14:paraId="33C72CD6" w14:textId="103054B7" w:rsidR="0087229F" w:rsidRPr="009A315F" w:rsidRDefault="0087229F" w:rsidP="004D21C5">
                            <w:pPr>
                              <w:pStyle w:val="Caption"/>
                              <w:rPr>
                                <w:noProof/>
                                <w:sz w:val="22"/>
                                <w:szCs w:val="22"/>
                              </w:rPr>
                            </w:pPr>
                            <w:r>
                              <w:t xml:space="preserve">Figure </w:t>
                            </w:r>
                            <w:fldSimple w:instr=" SEQ Figure \* ARABIC ">
                              <w:r>
                                <w:rPr>
                                  <w:noProof/>
                                </w:rPr>
                                <w:t>13</w:t>
                              </w:r>
                            </w:fldSimple>
                            <w:r>
                              <w:t>. Example of the output provided when running the buildPipe.py script.</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77D05FD" id="Text Box 48" o:spid="_x0000_s1061" type="#_x0000_t202" style="position:absolute;left:0;text-align:left;margin-left:102.65pt;margin-top:142.7pt;width:351.3pt;height:21pt;z-index:25169100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" stroked="f">
                <v:textbox style="mso-fit-shape-to-text:t" inset="0,0,0,0">
                  <w:txbxContent>
                    <w:p w14:paraId="33C72CD6" w14:textId="103054B7" w:rsidR="0087229F" w:rsidRPr="009A315F" w:rsidRDefault="0087229F" w:rsidP="004D21C5">
                      <w:pPr>
                        <w:pStyle w:val="Caption"/>
                        <w:rPr>
                          <w:noProof/>
                          <w:sz w:val="22"/>
                          <w:szCs w:val="22"/>
                        </w:rPr>
                      </w:pPr>
                      <w:r>
                        <w:t xml:space="preserve">Figure </w:t>
                      </w:r>
                      <w:fldSimple w:instr=" SEQ Figure \* ARABIC ">
                        <w:r>
                          <w:rPr>
                            <w:noProof/>
                          </w:rPr>
                          <w:t>13</w:t>
                        </w:r>
                      </w:fldSimple>
                      <w:r>
                        <w:t>. Example of the output provided when running the buildPipe.py script.</w:t>
                      </w:r>
                    </w:p>
                  </w:txbxContent>
                </v:textbox>
                <w10:wrap type="through"/>
              </v:shape>
            </w:pict>
          </mc:Fallback>
        </mc:AlternateContent>
      </w:r>
    </w:p>
    <w:p w14:paraId="1A8CD282" w14:textId="2D8D921C" w:rsidR="00C11729" w:rsidRDefault="00C11729" w:rsidP="00851812">
      <w:pPr>
        <w:pStyle w:val="ListParagraph"/>
        <w:spacing w:after="0" w:line="240" w:lineRule="auto"/>
      </w:pPr>
    </w:p>
    <w:p w14:paraId="27748C56" w14:textId="695FF782" w:rsidR="00C11729" w:rsidRDefault="00C11729" w:rsidP="00851812">
      <w:pPr>
        <w:pStyle w:val="ListParagraph"/>
        <w:spacing w:after="0" w:line="240" w:lineRule="auto"/>
      </w:pPr>
    </w:p>
    <w:p w14:paraId="2F41C146" w14:textId="55CE3DE0" w:rsidR="00C11729" w:rsidRDefault="00C11729" w:rsidP="00851812">
      <w:pPr>
        <w:pStyle w:val="ListParagraph"/>
        <w:spacing w:after="0" w:line="240" w:lineRule="auto"/>
      </w:pPr>
    </w:p>
    <w:p w14:paraId="08A075D9" w14:textId="07C89A07" w:rsidR="00C11729" w:rsidRDefault="00C11729" w:rsidP="00851812">
      <w:pPr>
        <w:pStyle w:val="ListParagraph"/>
        <w:spacing w:after="0" w:line="240" w:lineRule="auto"/>
      </w:pPr>
    </w:p>
    <w:p w14:paraId="024CF31A" w14:textId="4E41EB11" w:rsidR="00A0539D" w:rsidRDefault="00A0539D" w:rsidP="00851812">
      <w:pPr>
        <w:spacing w:after="0" w:line="240" w:lineRule="auto"/>
      </w:pPr>
    </w:p>
    <w:p w14:paraId="5F4F4BC8" w14:textId="77777777" w:rsidR="00C11729" w:rsidRDefault="00C11729" w:rsidP="00851812">
      <w:pPr>
        <w:spacing w:after="0" w:line="240" w:lineRule="auto"/>
      </w:pPr>
    </w:p>
    <w:p w14:paraId="001B1E89" w14:textId="3A5043E0" w:rsidR="00C11729" w:rsidRDefault="00C11729" w:rsidP="00851812">
      <w:pPr>
        <w:spacing w:after="0" w:line="240" w:lineRule="auto"/>
      </w:pPr>
    </w:p>
    <w:p w14:paraId="2B6F304F" w14:textId="77777777" w:rsidR="00C11729" w:rsidRDefault="00C11729" w:rsidP="00851812">
      <w:pPr>
        <w:spacing w:after="0" w:line="240" w:lineRule="auto"/>
      </w:pPr>
    </w:p>
    <w:p w14:paraId="639D0590" w14:textId="77777777" w:rsidR="00C11729" w:rsidRDefault="00C11729" w:rsidP="00851812">
      <w:pPr>
        <w:spacing w:after="0" w:line="240" w:lineRule="auto"/>
      </w:pPr>
    </w:p>
    <w:p w14:paraId="66CB7FCC" w14:textId="77777777" w:rsidR="00A0539D" w:rsidRDefault="00A0539D" w:rsidP="00851812">
      <w:pPr>
        <w:spacing w:after="0" w:line="240" w:lineRule="auto"/>
      </w:pPr>
    </w:p>
    <w:p w14:paraId="2BD54149" w14:textId="77777777" w:rsidR="00986DAF" w:rsidRDefault="00986DAF" w:rsidP="00851812">
      <w:pPr>
        <w:spacing w:after="0" w:line="240" w:lineRule="auto"/>
      </w:pPr>
    </w:p>
    <w:p w14:paraId="697FAC8F" w14:textId="77777777" w:rsidR="00986DAF" w:rsidRDefault="00986DAF" w:rsidP="00851812">
      <w:pPr>
        <w:spacing w:after="0" w:line="240" w:lineRule="auto"/>
      </w:pPr>
    </w:p>
    <w:p w14:paraId="0DF7F9F6" w14:textId="77777777" w:rsidR="00986DAF" w:rsidRDefault="00986DAF" w:rsidP="00851812">
      <w:pPr>
        <w:spacing w:after="0" w:line="240" w:lineRule="auto"/>
      </w:pPr>
    </w:p>
    <w:p w14:paraId="27F2A4D4" w14:textId="77777777" w:rsidR="00FB1C7F" w:rsidRDefault="00FB1C7F" w:rsidP="00851812">
      <w:pPr>
        <w:pStyle w:val="Heading3"/>
      </w:pPr>
      <w:bookmarkStart w:id="14" w:name="_Toc478573407"/>
      <w:r>
        <w:t>Edit the Snakefile input directive.</w:t>
      </w:r>
      <w:bookmarkEnd w:id="14"/>
    </w:p>
    <w:p w14:paraId="781BDBE5" w14:textId="71B8B2FD" w:rsidR="00F26782" w:rsidRDefault="00FB1C7F" w:rsidP="00851812">
      <w:pPr>
        <w:pStyle w:val="ListParagraph"/>
        <w:spacing w:after="0"/>
      </w:pPr>
      <w:r>
        <w:t xml:space="preserve">When the Snakefile is generated, a </w:t>
      </w:r>
      <w:r w:rsidR="00C234F0">
        <w:t>random</w:t>
      </w:r>
      <w:r>
        <w:t xml:space="preserve">-value </w:t>
      </w:r>
      <w:r w:rsidR="009C04AF">
        <w:t xml:space="preserve">(Line #13) </w:t>
      </w:r>
      <w:r w:rsidR="00986DAF">
        <w:t>is provided in the input-field-line of the input-directive, t</w:t>
      </w:r>
      <w:r w:rsidR="00C234F0">
        <w:t>his is an artifact of development</w:t>
      </w:r>
      <w:r>
        <w:t xml:space="preserve">. </w:t>
      </w:r>
      <w:r w:rsidR="00C234F0">
        <w:t>T</w:t>
      </w:r>
      <w:r>
        <w:t xml:space="preserve">he user </w:t>
      </w:r>
      <w:r w:rsidR="00E7062D">
        <w:t xml:space="preserve">must </w:t>
      </w:r>
      <w:r>
        <w:t xml:space="preserve">determine to which point the Snakefile pipeline is to progress. </w:t>
      </w:r>
      <w:r w:rsidR="00986DAF">
        <w:t>The</w:t>
      </w:r>
      <w:r w:rsidR="00C234F0">
        <w:t>y will</w:t>
      </w:r>
      <w:r w:rsidR="00986DAF">
        <w:t xml:space="preserve"> replace</w:t>
      </w:r>
      <w:r w:rsidR="00C234F0">
        <w:t xml:space="preserve"> the c</w:t>
      </w:r>
      <w:r>
        <w:t xml:space="preserve">ode </w:t>
      </w:r>
      <w:r w:rsidR="00C234F0">
        <w:t>with a</w:t>
      </w:r>
      <w:r w:rsidR="00F26782">
        <w:t xml:space="preserve"> desired endpoint </w:t>
      </w:r>
      <w:r w:rsidR="00986DAF">
        <w:t>module within the</w:t>
      </w:r>
      <w:r w:rsidR="00C234F0">
        <w:t>ir</w:t>
      </w:r>
      <w:r w:rsidR="00986DAF">
        <w:t xml:space="preserve"> pipeline. </w:t>
      </w:r>
      <w:r>
        <w:t>This result</w:t>
      </w:r>
      <w:r w:rsidR="00F26782">
        <w:t>s</w:t>
      </w:r>
      <w:r>
        <w:t xml:space="preserve"> in the Snakefile trying to generate this file, and all its dependencies.</w:t>
      </w:r>
      <w:r w:rsidR="00C234F0">
        <w:t xml:space="preserve"> An example of replacing this </w:t>
      </w:r>
      <w:r w:rsidR="00F26782">
        <w:t xml:space="preserve">value is provided in </w:t>
      </w:r>
      <w:r w:rsidR="00C234F0">
        <w:t>image</w:t>
      </w:r>
      <w:r w:rsidR="00F26782">
        <w:t xml:space="preserve"> A of </w:t>
      </w:r>
      <w:r w:rsidR="00970458">
        <w:t>Figure 14</w:t>
      </w:r>
      <w:r w:rsidR="00F26782">
        <w:t>. Its correct replacement is dem</w:t>
      </w:r>
      <w:r w:rsidR="00970458">
        <w:t xml:space="preserve">onstrated in </w:t>
      </w:r>
      <w:r w:rsidR="00C234F0">
        <w:t>image</w:t>
      </w:r>
      <w:r w:rsidR="00970458">
        <w:t xml:space="preserve"> B Figure 14</w:t>
      </w:r>
      <w:r w:rsidR="00F26782">
        <w:t xml:space="preserve">. </w:t>
      </w:r>
      <w:r w:rsidR="00970458">
        <w:t>On the next page, Figure 15</w:t>
      </w:r>
      <w:r w:rsidR="009C04AF">
        <w:t xml:space="preserve"> outlines a production ready Snakefile. </w:t>
      </w:r>
      <w:r w:rsidR="00986DAF">
        <w:t>At the bottom of</w:t>
      </w:r>
      <w:r w:rsidR="00F26782">
        <w:t xml:space="preserve"> each included module (Figure 14</w:t>
      </w:r>
      <w:r w:rsidR="00986DAF">
        <w:t xml:space="preserve">; Line 28-35, 47, 61-62) are </w:t>
      </w:r>
      <w:r w:rsidR="00F26782">
        <w:t>the input-field-line commands. O</w:t>
      </w:r>
      <w:r w:rsidR="00986DAF">
        <w:t xml:space="preserve">ne of these </w:t>
      </w:r>
      <w:r w:rsidR="00F26782">
        <w:t>will be</w:t>
      </w:r>
      <w:r w:rsidR="00986DAF">
        <w:t xml:space="preserve"> the call for Line #13. </w:t>
      </w:r>
    </w:p>
    <w:p w14:paraId="450892A1" w14:textId="77777777" w:rsidR="00F26782" w:rsidRDefault="00F26782" w:rsidP="00851812">
      <w:pPr>
        <w:pStyle w:val="ListParagraph"/>
        <w:spacing w:after="0"/>
      </w:pPr>
    </w:p>
    <w:p w14:paraId="22AA2C30" w14:textId="0CF56BAB" w:rsidR="00A0539D" w:rsidRDefault="00F26782" w:rsidP="00851812">
      <w:pPr>
        <w:pStyle w:val="ListParagraph"/>
        <w:spacing w:after="0"/>
      </w:pPr>
      <w:r>
        <w:t xml:space="preserve">**Warning: </w:t>
      </w:r>
      <w:r w:rsidR="00986DAF" w:rsidRPr="00F26782">
        <w:rPr>
          <w:i/>
        </w:rPr>
        <w:t>Users must remove the ‘#’ and indent 8 spaces; tabs are not allowed.</w:t>
      </w:r>
      <w:r w:rsidR="00200EC8" w:rsidRPr="00200EC8">
        <w:rPr>
          <w:noProof/>
          <w:lang w:val="en-US"/>
        </w:rPr>
        <w:t xml:space="preserve"> </w:t>
      </w:r>
    </w:p>
    <w:p w14:paraId="56258643" w14:textId="4173BB06" w:rsidR="009C04AF" w:rsidRDefault="00200EC8" w:rsidP="00851812">
      <w:pPr>
        <w:pStyle w:val="ListParagraph"/>
        <w:spacing w:after="0"/>
      </w:pPr>
      <w:r>
        <w:rPr>
          <w:noProof/>
          <w:lang w:val="en-US"/>
        </w:rPr>
        <mc:AlternateContent>
          <mc:Choice Requires="wpg">
            <w:drawing>
              <wp:anchor distT="0" distB="0" distL="114300" distR="114300" simplePos="0" relativeHeight="251742208" behindDoc="0" locked="0" layoutInCell="1" allowOverlap="1" wp14:anchorId="0FDAB517" wp14:editId="1C0162D0">
                <wp:simplePos x="0" y="0"/>
                <wp:positionH relativeFrom="column">
                  <wp:posOffset>-174449</wp:posOffset>
                </wp:positionH>
                <wp:positionV relativeFrom="paragraph">
                  <wp:posOffset>280356</wp:posOffset>
                </wp:positionV>
                <wp:extent cx="7314565" cy="1629412"/>
                <wp:effectExtent l="0" t="0" r="26035" b="0"/>
                <wp:wrapThrough wrapText="bothSides">
                  <wp:wrapPolygon edited="0">
                    <wp:start x="0" y="0"/>
                    <wp:lineTo x="0" y="15489"/>
                    <wp:lineTo x="525" y="16162"/>
                    <wp:lineTo x="525" y="21213"/>
                    <wp:lineTo x="20852" y="21213"/>
                    <wp:lineTo x="20852" y="16162"/>
                    <wp:lineTo x="21602" y="15489"/>
                    <wp:lineTo x="21602" y="0"/>
                    <wp:lineTo x="0" y="0"/>
                  </wp:wrapPolygon>
                </wp:wrapThrough>
                <wp:docPr id="197" name="Group 197"/>
                <wp:cNvGraphicFramePr/>
                <a:graphic xmlns:a="http://schemas.openxmlformats.org/drawingml/2006/main">
                  <a:graphicData uri="http://schemas.microsoft.com/office/word/2010/wordprocessingGroup">
                    <wpg:wgp>
                      <wpg:cNvGrpSpPr/>
                      <wpg:grpSpPr>
                        <a:xfrm>
                          <a:off x="0" y="0"/>
                          <a:ext cx="7314565" cy="1629412"/>
                          <a:chOff x="0" y="0"/>
                          <a:chExt cx="7314565" cy="1629412"/>
                        </a:xfrm>
                      </wpg:grpSpPr>
                      <wpg:grpSp>
                        <wpg:cNvPr id="35" name="Group 35"/>
                        <wpg:cNvGrpSpPr/>
                        <wpg:grpSpPr>
                          <a:xfrm>
                            <a:off x="0" y="0"/>
                            <a:ext cx="7314565" cy="1629412"/>
                            <a:chOff x="0" y="0"/>
                            <a:chExt cx="7314565" cy="1629657"/>
                          </a:xfrm>
                        </wpg:grpSpPr>
                        <wpg:grpSp>
                          <wpg:cNvPr id="34" name="Group 34"/>
                          <wpg:cNvGrpSpPr/>
                          <wpg:grpSpPr>
                            <a:xfrm>
                              <a:off x="0" y="0"/>
                              <a:ext cx="7314565" cy="1147445"/>
                              <a:chOff x="0" y="0"/>
                              <a:chExt cx="7314565" cy="1147445"/>
                            </a:xfrm>
                          </wpg:grpSpPr>
                          <wps:wsp>
                            <wps:cNvPr id="55" name="Rectangle 55"/>
                            <wps:cNvSpPr/>
                            <wps:spPr>
                              <a:xfrm>
                                <a:off x="0" y="0"/>
                                <a:ext cx="7314565" cy="1147445"/>
                              </a:xfrm>
                              <a:prstGeom prst="rect">
                                <a:avLst/>
                              </a:prstGeom>
                              <a:solidFill>
                                <a:schemeClr val="bg1">
                                  <a:lumMod val="85000"/>
                                  <a:alpha val="47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52" name="Group 52"/>
                            <wpg:cNvGrpSpPr/>
                            <wpg:grpSpPr>
                              <a:xfrm>
                                <a:off x="232117" y="0"/>
                                <a:ext cx="6805295" cy="1129665"/>
                                <a:chOff x="0" y="192280"/>
                                <a:chExt cx="6805295" cy="1131054"/>
                              </a:xfrm>
                              <a:noFill/>
                            </wpg:grpSpPr>
                            <pic:pic xmlns:pic="http://schemas.openxmlformats.org/drawingml/2006/picture">
                              <pic:nvPicPr>
                                <pic:cNvPr id="49" name="Picture 49" descr="../../Desktop/Screen%20Shot%202017-03-24%20at%203.39.13%20PM.png"/>
                                <pic:cNvPicPr>
                                  <a:picLocks noChangeAspect="1"/>
                                </pic:cNvPicPr>
                              </pic:nvPicPr>
                              <pic:blipFill rotWithShape="1">
                                <a:blip r:embed="rId26" cstate="print">
                                  <a:extLst>
                                    <a:ext uri="{28A0092B-C50C-407E-A947-70E740481C1C}">
                                      <a14:useLocalDpi xmlns:a14="http://schemas.microsoft.com/office/drawing/2010/main" val="0"/>
                                    </a:ext>
                                  </a:extLst>
                                </a:blip>
                                <a:srcRect l="1" r="765" b="18470"/>
                                <a:stretch/>
                              </pic:blipFill>
                              <pic:spPr bwMode="auto">
                                <a:xfrm>
                                  <a:off x="0" y="192280"/>
                                  <a:ext cx="6805295" cy="421419"/>
                                </a:xfrm>
                                <a:prstGeom prst="rect">
                                  <a:avLst/>
                                </a:prstGeom>
                                <a:grpFill/>
                                <a:ln>
                                  <a:noFill/>
                                </a:ln>
                                <a:extLst>
                                  <a:ext uri="{53640926-AAD7-44D8-BBD7-CCE9431645EC}">
                                    <a14:shadowObscured xmlns:a14="http://schemas.microsoft.com/office/drawing/2010/main"/>
                                  </a:ext>
                                </a:extLst>
                              </pic:spPr>
                            </pic:pic>
                            <pic:pic xmlns:pic="http://schemas.openxmlformats.org/drawingml/2006/picture">
                              <pic:nvPicPr>
                                <pic:cNvPr id="50" name="Picture 50" descr="../../Desktop/Screen%20Shot%202017-03-24%20at%203.39.38%20PM.png"/>
                                <pic:cNvPicPr>
                                  <a:picLocks noChangeAspect="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881374"/>
                                  <a:ext cx="6805295" cy="441960"/>
                                </a:xfrm>
                                <a:prstGeom prst="rect">
                                  <a:avLst/>
                                </a:prstGeom>
                                <a:grpFill/>
                                <a:ln>
                                  <a:noFill/>
                                </a:ln>
                              </pic:spPr>
                            </pic:pic>
                            <wps:wsp>
                              <wps:cNvPr id="51" name="Text Box 51"/>
                              <wps:cNvSpPr txBox="1"/>
                              <wps:spPr>
                                <a:xfrm>
                                  <a:off x="2973788" y="612250"/>
                                  <a:ext cx="911860" cy="231775"/>
                                </a:xfrm>
                                <a:prstGeom prst="rect">
                                  <a:avLst/>
                                </a:prstGeom>
                                <a:grpFill/>
                                <a:ln>
                                  <a:noFill/>
                                </a:ln>
                                <a:effectLst/>
                              </wps:spPr>
                              <wps:style>
                                <a:lnRef idx="0">
                                  <a:schemeClr val="accent1"/>
                                </a:lnRef>
                                <a:fillRef idx="0">
                                  <a:schemeClr val="accent1"/>
                                </a:fillRef>
                                <a:effectRef idx="0">
                                  <a:schemeClr val="accent1"/>
                                </a:effectRef>
                                <a:fontRef idx="minor">
                                  <a:schemeClr val="dk1"/>
                                </a:fontRef>
                              </wps:style>
                              <wps:txbx>
                                <w:txbxContent>
                                  <w:p w14:paraId="001A9630" w14:textId="575D813E" w:rsidR="0087229F" w:rsidRPr="009C04AF" w:rsidRDefault="0087229F">
                                    <w:pPr>
                                      <w:rPr>
                                        <w:lang w:val="en-US"/>
                                      </w:rPr>
                                    </w:pPr>
                                    <w:r>
                                      <w:rPr>
                                        <w:lang w:val="en-US"/>
                                      </w:rPr>
                                      <w:t>…become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s:wsp>
                          <wps:cNvPr id="53" name="Text Box 53"/>
                          <wps:cNvSpPr txBox="1"/>
                          <wps:spPr>
                            <a:xfrm>
                              <a:off x="232117" y="1223831"/>
                              <a:ext cx="6805295" cy="405826"/>
                            </a:xfrm>
                            <a:prstGeom prst="rect">
                              <a:avLst/>
                            </a:prstGeom>
                            <a:solidFill>
                              <a:prstClr val="white"/>
                            </a:solidFill>
                            <a:ln>
                              <a:noFill/>
                            </a:ln>
                            <a:effectLst/>
                          </wps:spPr>
                          <wps:txbx>
                            <w:txbxContent>
                              <w:p w14:paraId="5D576832" w14:textId="6781CA2A" w:rsidR="0087229F" w:rsidRPr="00535250" w:rsidRDefault="0087229F" w:rsidP="009C04AF">
                                <w:pPr>
                                  <w:pStyle w:val="Caption"/>
                                  <w:rPr>
                                    <w:noProof/>
                                    <w:sz w:val="22"/>
                                    <w:szCs w:val="22"/>
                                  </w:rPr>
                                </w:pPr>
                                <w:r>
                                  <w:t xml:space="preserve">Figure </w:t>
                                </w:r>
                                <w:fldSimple w:instr=" SEQ Figure \* ARABIC ">
                                  <w:r>
                                    <w:rPr>
                                      <w:noProof/>
                                    </w:rPr>
                                    <w:t>14</w:t>
                                  </w:r>
                                </w:fldSimple>
                                <w:r>
                                  <w:t>. Two VIM screenshots taken of code with the automatically</w:t>
                                </w:r>
                                <w:r w:rsidR="00C234F0">
                                  <w:t xml:space="preserve"> generated Snakefile. This top image</w:t>
                                </w:r>
                                <w:r>
                                  <w:t>, A, is prior to the replacement of the dummy-value, the second image, B, as after the replacement of the dummy-value.</w:t>
                                </w:r>
                                <w:r w:rsidR="00C234F0">
                                  <w:t xml:space="preserve"> Line 13 content in image A may differ from what is seen.</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grpSp>
                      <wps:wsp>
                        <wps:cNvPr id="195" name="Rectangle 195"/>
                        <wps:cNvSpPr/>
                        <wps:spPr>
                          <a:xfrm flipH="1">
                            <a:off x="6745458" y="42203"/>
                            <a:ext cx="230505" cy="22923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7F635E4" w14:textId="350C7242" w:rsidR="0087229F" w:rsidRPr="00200EC8" w:rsidRDefault="0087229F" w:rsidP="00200EC8">
                              <w:pPr>
                                <w:jc w:val="center"/>
                                <w:rPr>
                                  <w:lang w:val="en-US"/>
                                </w:rPr>
                              </w:pPr>
                              <w:r>
                                <w:rPr>
                                  <w:lang w:val="en-US"/>
                                </w:rPr>
                                <w:t>A</w:t>
                              </w:r>
                            </w:p>
                          </w:txbxContent>
                        </wps:txbx>
                        <wps:bodyPr rot="0" spcFirstLastPara="0" vertOverflow="overflow" horzOverflow="overflow" vert="horz" wrap="square" lIns="0" tIns="18000" rIns="0" bIns="0" numCol="1" spcCol="0" rtlCol="0" fromWordArt="0" anchor="ctr" anchorCtr="0" forceAA="0" compatLnSpc="1">
                          <a:prstTxWarp prst="textNoShape">
                            <a:avLst/>
                          </a:prstTxWarp>
                          <a:noAutofit/>
                        </wps:bodyPr>
                      </wps:wsp>
                      <wps:wsp>
                        <wps:cNvPr id="196" name="Rectangle 196"/>
                        <wps:cNvSpPr/>
                        <wps:spPr>
                          <a:xfrm flipH="1">
                            <a:off x="6752492" y="724487"/>
                            <a:ext cx="230505" cy="22923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1D655D4" w14:textId="22451B98" w:rsidR="0087229F" w:rsidRPr="00200EC8" w:rsidRDefault="0087229F" w:rsidP="00200EC8">
                              <w:pPr>
                                <w:jc w:val="center"/>
                                <w:rPr>
                                  <w:lang w:val="en-US"/>
                                </w:rPr>
                              </w:pPr>
                              <w:r>
                                <w:rPr>
                                  <w:lang w:val="en-US"/>
                                </w:rPr>
                                <w:t>B</w:t>
                              </w:r>
                            </w:p>
                          </w:txbxContent>
                        </wps:txbx>
                        <wps:bodyPr rot="0" spcFirstLastPara="0" vertOverflow="overflow" horzOverflow="overflow" vert="horz" wrap="square" lIns="0" tIns="18000" rIns="0" bIns="0" numCol="1" spcCol="0" rtlCol="0" fromWordArt="0" anchor="ctr" anchorCtr="0" forceAA="0" compatLnSpc="1">
                          <a:prstTxWarp prst="textNoShape">
                            <a:avLst/>
                          </a:prstTxWarp>
                          <a:noAutofit/>
                        </wps:bodyPr>
                      </wps:wsp>
                    </wpg:wgp>
                  </a:graphicData>
                </a:graphic>
              </wp:anchor>
            </w:drawing>
          </mc:Choice>
          <mc:Fallback>
            <w:pict>
              <v:group w14:anchorId="0FDAB517" id="Group 197" o:spid="_x0000_s1062" style="position:absolute;left:0;text-align:left;margin-left:-13.75pt;margin-top:22.1pt;width:575.95pt;height:128.3pt;z-index:251742208" coordsize="7314565,1629412" o:gfxdata="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">
                <v:group id="Group 35" o:spid="_x0000_s1063" style="position:absolute;width:7314565;height:1629412" coordsize="7314565,1629657" o:gfxdata="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">
                  <v:group id="Group 34" o:spid="_x0000_s1064" style="position:absolute;width:7314565;height:1147445" coordsize="7314565,1147445" o:gfxdata="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">
                    <v:rect id="Rectangle 55" o:spid="_x0000_s1065" style="position:absolute;width:7314565;height:1147445;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OgO2ywwAA&#10;ANsAAAAPAAAAZHJzL2Rvd25yZXYueG1sRI9bawIxFITfBf9DOELfNKtUsdvNihSKPhSKF+zrITnd&#10;a06WTdTtv28KBR+HmW+GyTaDbcWNel85VjCfJSCItTMVFwrOp/fpGoQPyAZbx6Tghzxs8vEow9S4&#10;Ox/odgyFiCXsU1RQhtClUnpdkkU/cx1x9L5dbzFE2RfS9HiP5baViyRZSYsVx4USO3orSTfHq1Ww&#10;/NR+8eVeantp6tXHwe+e9Z6VepoM21cQgYbwCP/TexO5Jfx9iT9A5r8A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DOgO2ywwAAANsAAAAPAAAAAAAAAAAAAAAAAJcCAABkcnMvZG93&#10;bnJldi54bWxQSwUGAAAAAAQABAD1AAAAhwMAAAAA&#10;" fillcolor="#d8d8d8 [2732]" strokecolor="black [3213]" strokeweight="1pt">
                      <v:fill opacity="30840f"/>
                    </v:rect>
                    <v:group id="Group 52" o:spid="_x0000_s1066" style="position:absolute;left:232117;width:6805295;height:1129665" coordorigin=",192280" coordsize="6805295,1131054" o:gfxdata="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">
                      <v:shape id="Picture 49" o:spid="_x0000_s1067" type="#_x0000_t75" alt="../../Desktop/Screen%20Shot%202017-03-24%20at%203.39.13%20PM.png" style="position:absolute;top:192280;width:6805295;height:421419;visibility:visible;mso-wrap-style:square" o:gfxdata="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">
                        <v:imagedata r:id="rId28" o:title="../../Desktop/Screen%20Shot%202017-03-24%20at%203.39.13%20PM.png" cropbottom="12104f" cropleft="1f" cropright="501f"/>
                        <v:path arrowok="t"/>
                      </v:shape>
                      <v:shape id="Picture 50" o:spid="_x0000_s1068" type="#_x0000_t75" alt="../../Desktop/Screen%20Shot%202017-03-24%20at%203.39.38%20PM.png" style="position:absolute;top:881374;width:6805295;height:441960;visibility:visible;mso-wrap-style:square" o:gfxdata="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">
                        <v:imagedata r:id="rId29" o:title="../../Desktop/Screen%20Shot%202017-03-24%20at%203.39.38%20PM.png"/>
                        <v:path arrowok="t"/>
                      </v:shape>
                      <v:shape id="Text Box 51" o:spid="_x0000_s1069" type="#_x0000_t202" style="position:absolute;left:2973788;top:612250;width:911860;height:231775;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lpsmiwwAA&#10;ANsAAAAPAAAAZHJzL2Rvd25yZXYueG1sRI/NasMwEITvhbyD2EBvteSSlMSxYkJLoKeW5g9yW6yN&#10;bWKtjKXG7ttXhUKOw8x8w+TFaFtxo943jjWkiQJBXDrTcKXhsN8+LUD4gGywdUwafshDsZ485JgZ&#10;N/AX3XahEhHCPkMNdQhdJqUva7LoE9cRR+/ieoshyr6Spschwm0rn5V6kRYbjgs1dvRaU3ndfVsN&#10;x4/L+TRTn9WbnXeDG5Vku5RaP07HzQpEoDHcw//td6NhnsLfl/gD5PoX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ClpsmiwwAAANsAAAAPAAAAAAAAAAAAAAAAAJcCAABkcnMvZG93&#10;bnJldi54bWxQSwUGAAAAAAQABAD1AAAAhwMAAAAA&#10;" filled="f" stroked="f">
                        <v:textbox>
                          <w:txbxContent>
                            <w:p w14:paraId="001A9630" w14:textId="575D813E" w:rsidR="0087229F" w:rsidRPr="009C04AF" w:rsidRDefault="0087229F">
                              <w:pPr>
                                <w:rPr>
                                  <w:lang w:val="en-US"/>
                                </w:rPr>
                              </w:pPr>
                              <w:r>
                                <w:rPr>
                                  <w:lang w:val="en-US"/>
                                </w:rPr>
                                <w:t>…becomes…</w:t>
                              </w:r>
                            </w:p>
                          </w:txbxContent>
                        </v:textbox>
                      </v:shape>
                    </v:group>
                  </v:group>
                  <v:shape id="Text Box 53" o:spid="_x0000_s1070" type="#_x0000_t202" style="position:absolute;left:232117;top:1223831;width:6805295;height:405826;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" stroked="f">
                    <v:textbox style="mso-fit-shape-to-text:t" inset="0,0,0,0">
                      <w:txbxContent>
                        <w:p w14:paraId="5D576832" w14:textId="6781CA2A" w:rsidR="0087229F" w:rsidRPr="00535250" w:rsidRDefault="0087229F" w:rsidP="009C04AF">
                          <w:pPr>
                            <w:pStyle w:val="Caption"/>
                            <w:rPr>
                              <w:noProof/>
                              <w:sz w:val="22"/>
                              <w:szCs w:val="22"/>
                            </w:rPr>
                          </w:pPr>
                          <w:r>
                            <w:t xml:space="preserve">Figure </w:t>
                          </w:r>
                          <w:fldSimple w:instr=" SEQ Figure \* ARABIC ">
                            <w:r>
                              <w:rPr>
                                <w:noProof/>
                              </w:rPr>
                              <w:t>14</w:t>
                            </w:r>
                          </w:fldSimple>
                          <w:r>
                            <w:t>. Two VIM screenshots taken of code with the automatically</w:t>
                          </w:r>
                          <w:r w:rsidR="00C234F0">
                            <w:t xml:space="preserve"> generated Snakefile. This top image</w:t>
                          </w:r>
                          <w:r>
                            <w:t>, A, is prior to the replacement of the dummy-value, the second image, B, as after the replacement of the dummy-value.</w:t>
                          </w:r>
                          <w:r w:rsidR="00C234F0">
                            <w:t xml:space="preserve"> Line 13 content in image A may differ from what is seen.</w:t>
                          </w:r>
                        </w:p>
                      </w:txbxContent>
                    </v:textbox>
                  </v:shape>
                </v:group>
                <v:rect id="Rectangle 195" o:spid="_x0000_s1071" style="position:absolute;left:6745458;top:42203;width:230505;height:229235;flip:x;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" fillcolor="#4472c4 [3204]" strokecolor="#1f3763 [1604]" strokeweight="1pt">
                  <v:textbox inset="0,.5mm,0,0">
                    <w:txbxContent>
                      <w:p w14:paraId="17F635E4" w14:textId="350C7242" w:rsidR="0087229F" w:rsidRPr="00200EC8" w:rsidRDefault="0087229F" w:rsidP="00200EC8">
                        <w:pPr>
                          <w:jc w:val="center"/>
                          <w:rPr>
                            <w:lang w:val="en-US"/>
                          </w:rPr>
                        </w:pPr>
                        <w:r>
                          <w:rPr>
                            <w:lang w:val="en-US"/>
                          </w:rPr>
                          <w:t>A</w:t>
                        </w:r>
                      </w:p>
                    </w:txbxContent>
                  </v:textbox>
                </v:rect>
                <v:rect id="Rectangle 196" o:spid="_x0000_s1072" style="position:absolute;left:6752492;top:724487;width:230505;height:229235;flip:x;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lldz/wwAA&#10;ANwAAAAPAAAAZHJzL2Rvd25yZXYueG1sRE/fS4RAEH4P+h+WCXo57tYrsjRXicAIIiqv3gd3Ujt3&#10;1txNrb++DQ56m4/v52TFYnox0eg6ywq2mwgEcW11x42C1125vgLhPLLG3jIp+CYHRX58lGGq7cwv&#10;NFW+ESGEXYoKWu+HVEpXt2TQbexAHLh3Oxr0AY6N1CPOIdz08iyKYmmw49DQ4kC3LdX76ssoeKoe&#10;L38unh/obkWf50n8Udqpf1Pq9GS5uQbhafH/4oP7Xof5SQx/z4QLZP4L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Alldz/wwAAANwAAAAPAAAAAAAAAAAAAAAAAJcCAABkcnMvZG93&#10;bnJldi54bWxQSwUGAAAAAAQABAD1AAAAhwMAAAAA&#10;" fillcolor="#4472c4 [3204]" strokecolor="#1f3763 [1604]" strokeweight="1pt">
                  <v:textbox inset="0,.5mm,0,0">
                    <w:txbxContent>
                      <w:p w14:paraId="31D655D4" w14:textId="22451B98" w:rsidR="0087229F" w:rsidRPr="00200EC8" w:rsidRDefault="0087229F" w:rsidP="00200EC8">
                        <w:pPr>
                          <w:jc w:val="center"/>
                          <w:rPr>
                            <w:lang w:val="en-US"/>
                          </w:rPr>
                        </w:pPr>
                        <w:r>
                          <w:rPr>
                            <w:lang w:val="en-US"/>
                          </w:rPr>
                          <w:t>B</w:t>
                        </w:r>
                      </w:p>
                    </w:txbxContent>
                  </v:textbox>
                </v:rect>
                <w10:wrap type="through"/>
              </v:group>
            </w:pict>
          </mc:Fallback>
        </mc:AlternateContent>
      </w:r>
    </w:p>
    <w:p w14:paraId="595F2AA8" w14:textId="2B24150E" w:rsidR="009C04AF" w:rsidRDefault="009C04AF" w:rsidP="00851812">
      <w:pPr>
        <w:pStyle w:val="ListParagraph"/>
        <w:spacing w:after="0"/>
      </w:pPr>
    </w:p>
    <w:p w14:paraId="5F7A3E70" w14:textId="506B7D61" w:rsidR="00F26782" w:rsidRDefault="00F26782" w:rsidP="00F26782">
      <w:pPr>
        <w:pStyle w:val="Heading3"/>
      </w:pPr>
      <w:bookmarkStart w:id="15" w:name="_Toc478573408"/>
      <w:r>
        <w:t xml:space="preserve">When finished, “Snakefile” </w:t>
      </w:r>
      <w:r w:rsidR="003E72CE">
        <w:t>should</w:t>
      </w:r>
      <w:r w:rsidR="009A3C7C">
        <w:t xml:space="preserve"> look</w:t>
      </w:r>
      <w:r>
        <w:t xml:space="preserve"> </w:t>
      </w:r>
      <w:r w:rsidR="00AF3CBA">
        <w:t>s</w:t>
      </w:r>
      <w:r w:rsidR="00970458">
        <w:t>imilar to Figure 15</w:t>
      </w:r>
      <w:r w:rsidR="00AF3CBA">
        <w:t>.</w:t>
      </w:r>
      <w:bookmarkEnd w:id="15"/>
      <w:r w:rsidR="00AF3CBA">
        <w:t xml:space="preserve"> </w:t>
      </w:r>
    </w:p>
    <w:p w14:paraId="294C87DA" w14:textId="77777777" w:rsidR="003E72CE" w:rsidRDefault="003E72CE" w:rsidP="003E72CE"/>
    <w:p w14:paraId="55FCB862" w14:textId="1A4E6328" w:rsidR="00EA2A9D" w:rsidRDefault="003E72CE">
      <w:r>
        <w:rPr>
          <w:noProof/>
          <w:lang w:val="en-US"/>
        </w:rPr>
        <mc:AlternateContent>
          <mc:Choice Requires="wps">
            <w:drawing>
              <wp:anchor distT="0" distB="0" distL="114300" distR="114300" simplePos="0" relativeHeight="251734016" behindDoc="0" locked="0" layoutInCell="1" allowOverlap="1" wp14:anchorId="4C3EA6E9" wp14:editId="71D92573">
                <wp:simplePos x="0" y="0"/>
                <wp:positionH relativeFrom="column">
                  <wp:posOffset>0</wp:posOffset>
                </wp:positionH>
                <wp:positionV relativeFrom="paragraph">
                  <wp:posOffset>5207000</wp:posOffset>
                </wp:positionV>
                <wp:extent cx="6844030" cy="405765"/>
                <wp:effectExtent l="0" t="0" r="0" b="0"/>
                <wp:wrapThrough wrapText="bothSides">
                  <wp:wrapPolygon edited="0">
                    <wp:start x="0" y="0"/>
                    <wp:lineTo x="0" y="0"/>
                    <wp:lineTo x="0" y="0"/>
                  </wp:wrapPolygon>
                </wp:wrapThrough>
                <wp:docPr id="54" name="Text Box 54"/>
                <wp:cNvGraphicFramePr/>
                <a:graphic xmlns:a="http://schemas.openxmlformats.org/drawingml/2006/main">
                  <a:graphicData uri="http://schemas.microsoft.com/office/word/2010/wordprocessingShape">
                    <wps:wsp>
                      <wps:cNvSpPr txBox="1"/>
                      <wps:spPr>
                        <a:xfrm>
                          <a:off x="0" y="0"/>
                          <a:ext cx="6844030" cy="405765"/>
                        </a:xfrm>
                        <a:prstGeom prst="rect">
                          <a:avLst/>
                        </a:prstGeom>
                        <a:solidFill>
                          <a:prstClr val="white"/>
                        </a:solidFill>
                        <a:ln>
                          <a:noFill/>
                        </a:ln>
                        <a:effectLst/>
                      </wps:spPr>
                      <wps:txbx>
                        <w:txbxContent>
                          <w:p w14:paraId="1CD7B52E" w14:textId="02864D8E" w:rsidR="0087229F" w:rsidRPr="00E5313D" w:rsidRDefault="0087229F" w:rsidP="003E72CE">
                            <w:pPr>
                              <w:pStyle w:val="Caption"/>
                              <w:rPr>
                                <w:noProof/>
                                <w:sz w:val="22"/>
                                <w:szCs w:val="22"/>
                              </w:rPr>
                            </w:pPr>
                            <w:r>
                              <w:t xml:space="preserve">Figure </w:t>
                            </w:r>
                            <w:fldSimple w:instr=" SEQ Figure \* ARABIC ">
                              <w:r>
                                <w:rPr>
                                  <w:noProof/>
                                </w:rPr>
                                <w:t>15</w:t>
                              </w:r>
                            </w:fldSimple>
                            <w:r>
                              <w:t xml:space="preserve">. </w:t>
                            </w:r>
                            <w:r w:rsidRPr="00FF2B8F">
                              <w:t xml:space="preserve">VIM screenshot on Genesis of a production ready Snakefile (A.K.A. Snakemake pipeline file). The module call from Line 61 is used on Line 13 to dictate that the pipeline should run from a </w:t>
                            </w:r>
                            <w:proofErr w:type="gramStart"/>
                            <w:r w:rsidRPr="00FF2B8F">
                              <w:t>‘.BAM</w:t>
                            </w:r>
                            <w:proofErr w:type="gramEnd"/>
                            <w:r w:rsidRPr="00FF2B8F">
                              <w:t>’ file to produce VCF annotated files of the samples’ Single</w:t>
                            </w:r>
                            <w:r>
                              <w:t xml:space="preserve"> Nucleotide Polymorphisms (SNPs).</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C3EA6E9" id="Text Box 54" o:spid="_x0000_s1073" type="#_x0000_t202" style="position:absolute;margin-left:0;margin-top:410pt;width:538.9pt;height:31.95pt;z-index:25173401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" stroked="f">
                <v:textbox style="mso-fit-shape-to-text:t" inset="0,0,0,0">
                  <w:txbxContent>
                    <w:p w14:paraId="1CD7B52E" w14:textId="02864D8E" w:rsidR="0087229F" w:rsidRPr="00E5313D" w:rsidRDefault="0087229F" w:rsidP="003E72CE">
                      <w:pPr>
                        <w:pStyle w:val="Caption"/>
                        <w:rPr>
                          <w:noProof/>
                          <w:sz w:val="22"/>
                          <w:szCs w:val="22"/>
                        </w:rPr>
                      </w:pPr>
                      <w:r>
                        <w:t xml:space="preserve">Figure </w:t>
                      </w:r>
                      <w:fldSimple w:instr=" SEQ Figure \* ARABIC ">
                        <w:r>
                          <w:rPr>
                            <w:noProof/>
                          </w:rPr>
                          <w:t>15</w:t>
                        </w:r>
                      </w:fldSimple>
                      <w:r>
                        <w:t xml:space="preserve">. </w:t>
                      </w:r>
                      <w:r w:rsidRPr="00FF2B8F">
                        <w:t xml:space="preserve">VIM screenshot on Genesis of a production ready Snakefile (A.K.A. Snakemake pipeline file). The module call from Line 61 is used on Line 13 to dictate that the pipeline should run from a </w:t>
                      </w:r>
                      <w:proofErr w:type="gramStart"/>
                      <w:r w:rsidRPr="00FF2B8F">
                        <w:t>‘.BAM</w:t>
                      </w:r>
                      <w:proofErr w:type="gramEnd"/>
                      <w:r w:rsidRPr="00FF2B8F">
                        <w:t>’ file to produce VCF annotated files of the samples’ Single</w:t>
                      </w:r>
                      <w:r>
                        <w:t xml:space="preserve"> Nucleotide Polymorphisms (SNPs).</w:t>
                      </w:r>
                    </w:p>
                  </w:txbxContent>
                </v:textbox>
                <w10:wrap type="through"/>
              </v:shape>
            </w:pict>
          </mc:Fallback>
        </mc:AlternateContent>
      </w:r>
      <w:r>
        <w:rPr>
          <w:noProof/>
          <w:lang w:val="en-US"/>
        </w:rPr>
        <w:drawing>
          <wp:anchor distT="0" distB="0" distL="114300" distR="114300" simplePos="0" relativeHeight="251731968" behindDoc="1" locked="0" layoutInCell="1" allowOverlap="1" wp14:anchorId="69A769FB" wp14:editId="327E94EE">
            <wp:simplePos x="0" y="0"/>
            <wp:positionH relativeFrom="column">
              <wp:posOffset>0</wp:posOffset>
            </wp:positionH>
            <wp:positionV relativeFrom="paragraph">
              <wp:posOffset>1270</wp:posOffset>
            </wp:positionV>
            <wp:extent cx="6844030" cy="5148580"/>
            <wp:effectExtent l="0" t="0" r="0" b="7620"/>
            <wp:wrapNone/>
            <wp:docPr id="47" name="Picture 47" descr="../../Desktop/Screen%20Shot%202017-03-29%20at%204.26.12%20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esktop/Screen%20Shot%202017-03-29%20at%204.26.12%20PM.png"/>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6844030" cy="514858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5B3A6ACE" w14:textId="3DAB4877" w:rsidR="00EA2A9D" w:rsidRDefault="00EA2A9D"/>
    <w:p w14:paraId="00102DD1" w14:textId="4592A1E6" w:rsidR="009C04AF" w:rsidRDefault="009C04AF" w:rsidP="009C04AF">
      <w:pPr>
        <w:jc w:val="center"/>
      </w:pPr>
    </w:p>
    <w:p w14:paraId="43593F85" w14:textId="77777777" w:rsidR="0018188E" w:rsidRDefault="0018188E" w:rsidP="009C04AF">
      <w:pPr>
        <w:jc w:val="center"/>
      </w:pPr>
    </w:p>
    <w:p w14:paraId="636387F4" w14:textId="718A44C7" w:rsidR="009C04AF" w:rsidRDefault="009C04AF"/>
    <w:p w14:paraId="7C6378F1" w14:textId="77777777" w:rsidR="009C04AF" w:rsidRDefault="009C04AF"/>
    <w:p w14:paraId="16EC598F" w14:textId="15113DEB" w:rsidR="00851812" w:rsidRDefault="00851812">
      <w:pPr>
        <w:rPr>
          <w:rFonts w:asciiTheme="majorHAnsi" w:eastAsiaTheme="majorEastAsia" w:hAnsiTheme="majorHAnsi" w:cstheme="majorBidi"/>
          <w:color w:val="385623" w:themeColor="accent6" w:themeShade="80"/>
          <w:sz w:val="26"/>
          <w:szCs w:val="26"/>
          <w:u w:val="single"/>
        </w:rPr>
      </w:pPr>
      <w:r>
        <w:br w:type="page"/>
      </w:r>
    </w:p>
    <w:p w14:paraId="04346FD6" w14:textId="77777777" w:rsidR="00FB1C7F" w:rsidRDefault="00D35514" w:rsidP="00851812">
      <w:pPr>
        <w:pStyle w:val="Heading2"/>
        <w:numPr>
          <w:ilvl w:val="0"/>
          <w:numId w:val="2"/>
        </w:numPr>
        <w:ind w:left="426" w:hanging="142"/>
      </w:pPr>
      <w:bookmarkStart w:id="16" w:name="_Toc478573409"/>
      <w:r>
        <w:lastRenderedPageBreak/>
        <w:t>Configur</w:t>
      </w:r>
      <w:r w:rsidR="00851812">
        <w:t>ing</w:t>
      </w:r>
      <w:r>
        <w:t xml:space="preserve"> the </w:t>
      </w:r>
      <w:r w:rsidR="00FB1C7F">
        <w:t>pipeline</w:t>
      </w:r>
      <w:bookmarkEnd w:id="16"/>
    </w:p>
    <w:p w14:paraId="6AB310A6" w14:textId="46337FAE" w:rsidR="00D35514" w:rsidRDefault="00FB1C7F" w:rsidP="00851812">
      <w:pPr>
        <w:pStyle w:val="ListParagraph"/>
        <w:spacing w:after="0"/>
      </w:pPr>
      <w:r>
        <w:t xml:space="preserve">The configuration files for the pipeline have been created inside of the ‘input/’ directory. </w:t>
      </w:r>
    </w:p>
    <w:p w14:paraId="72929B13" w14:textId="77777777" w:rsidR="00F33ED3" w:rsidRDefault="00F33ED3" w:rsidP="00851812">
      <w:pPr>
        <w:pStyle w:val="ListParagraph"/>
        <w:spacing w:after="0"/>
      </w:pPr>
    </w:p>
    <w:p w14:paraId="40B61C57" w14:textId="77777777" w:rsidR="00AF1FD8" w:rsidRDefault="00AF1FD8" w:rsidP="00851812">
      <w:pPr>
        <w:pStyle w:val="ListParagraph"/>
        <w:spacing w:after="0"/>
      </w:pPr>
    </w:p>
    <w:p w14:paraId="7D5421E2" w14:textId="051C7360" w:rsidR="00D35514" w:rsidRDefault="00007BAF" w:rsidP="00851812">
      <w:pPr>
        <w:pStyle w:val="Heading3"/>
      </w:pPr>
      <w:bookmarkStart w:id="17" w:name="_Toc478573410"/>
      <w:r>
        <w:t>Add the raw input into ‘input/</w:t>
      </w:r>
      <w:proofErr w:type="spellStart"/>
      <w:r>
        <w:t>rawBAM</w:t>
      </w:r>
      <w:proofErr w:type="spellEnd"/>
      <w:r>
        <w:t>/’ and reference files into ‘input/ref/’ directory.</w:t>
      </w:r>
      <w:bookmarkEnd w:id="17"/>
    </w:p>
    <w:p w14:paraId="28E79053" w14:textId="3AD44F13" w:rsidR="00007BAF" w:rsidRDefault="00D35514" w:rsidP="00851812">
      <w:pPr>
        <w:spacing w:after="0"/>
        <w:ind w:left="720"/>
      </w:pPr>
      <w:r>
        <w:t xml:space="preserve">The user </w:t>
      </w:r>
      <w:r w:rsidR="00007BAF">
        <w:t>may</w:t>
      </w:r>
      <w:r>
        <w:t xml:space="preserve"> </w:t>
      </w:r>
      <w:r w:rsidR="00007BAF">
        <w:t xml:space="preserve">now populate the input directories using </w:t>
      </w:r>
      <w:proofErr w:type="spellStart"/>
      <w:r w:rsidR="00007BAF">
        <w:t>symlinks</w:t>
      </w:r>
      <w:proofErr w:type="spellEnd"/>
      <w:r w:rsidR="00007BAF">
        <w:t xml:space="preserve"> or by moving over the files to these directories. </w:t>
      </w:r>
      <w:r w:rsidR="00AF1FD8">
        <w:t>Create input directories as needed. To</w:t>
      </w:r>
      <w:r w:rsidR="00007BAF">
        <w:t xml:space="preserve"> avoid the resource intensive task of moving files across networks or disks, it is recommended the user utilize </w:t>
      </w:r>
      <w:r w:rsidR="00AF1FD8">
        <w:t>bash symbolic links for both</w:t>
      </w:r>
      <w:r w:rsidR="00007BAF">
        <w:t xml:space="preserve"> raw input and reference files. </w:t>
      </w:r>
      <w:r>
        <w:t xml:space="preserve"> </w:t>
      </w:r>
      <w:r w:rsidR="00007BAF">
        <w:t>The resulting setup sh</w:t>
      </w:r>
      <w:r w:rsidR="00970458">
        <w:t>ould appear similar to Figure 16</w:t>
      </w:r>
      <w:r w:rsidR="00007BAF">
        <w:t>.</w:t>
      </w:r>
    </w:p>
    <w:p w14:paraId="3CEFB58D" w14:textId="20F81B7D" w:rsidR="00007BAF" w:rsidRDefault="00715F5C" w:rsidP="00851812">
      <w:pPr>
        <w:spacing w:after="0"/>
        <w:ind w:left="720"/>
      </w:pPr>
      <w:r>
        <w:rPr>
          <w:noProof/>
          <w:lang w:val="en-US"/>
        </w:rPr>
        <mc:AlternateContent>
          <mc:Choice Requires="wps">
            <w:drawing>
              <wp:anchor distT="0" distB="0" distL="114300" distR="114300" simplePos="0" relativeHeight="251706368" behindDoc="0" locked="0" layoutInCell="1" allowOverlap="1" wp14:anchorId="69434620" wp14:editId="3D243485">
                <wp:simplePos x="0" y="0"/>
                <wp:positionH relativeFrom="column">
                  <wp:posOffset>48895</wp:posOffset>
                </wp:positionH>
                <wp:positionV relativeFrom="paragraph">
                  <wp:posOffset>2091690</wp:posOffset>
                </wp:positionV>
                <wp:extent cx="6848475" cy="405765"/>
                <wp:effectExtent l="0" t="0" r="0" b="0"/>
                <wp:wrapThrough wrapText="bothSides">
                  <wp:wrapPolygon edited="0">
                    <wp:start x="0" y="0"/>
                    <wp:lineTo x="0" y="0"/>
                    <wp:lineTo x="0" y="0"/>
                  </wp:wrapPolygon>
                </wp:wrapThrough>
                <wp:docPr id="59" name="Text Box 59"/>
                <wp:cNvGraphicFramePr/>
                <a:graphic xmlns:a="http://schemas.openxmlformats.org/drawingml/2006/main">
                  <a:graphicData uri="http://schemas.microsoft.com/office/word/2010/wordprocessingShape">
                    <wps:wsp>
                      <wps:cNvSpPr txBox="1"/>
                      <wps:spPr>
                        <a:xfrm>
                          <a:off x="0" y="0"/>
                          <a:ext cx="6848475" cy="405765"/>
                        </a:xfrm>
                        <a:prstGeom prst="rect">
                          <a:avLst/>
                        </a:prstGeom>
                        <a:solidFill>
                          <a:prstClr val="white"/>
                        </a:solidFill>
                        <a:ln>
                          <a:noFill/>
                        </a:ln>
                        <a:effectLst/>
                      </wps:spPr>
                      <wps:txbx>
                        <w:txbxContent>
                          <w:p w14:paraId="4A2BA720" w14:textId="3A7BAE7F" w:rsidR="0087229F" w:rsidRPr="002E0E85" w:rsidRDefault="0087229F" w:rsidP="00715F5C">
                            <w:pPr>
                              <w:pStyle w:val="Caption"/>
                              <w:rPr>
                                <w:noProof/>
                                <w:sz w:val="22"/>
                                <w:szCs w:val="22"/>
                              </w:rPr>
                            </w:pPr>
                            <w:r>
                              <w:t xml:space="preserve">Figure </w:t>
                            </w:r>
                            <w:fldSimple w:instr=" SEQ Figure \* ARABIC ">
                              <w:r>
                                <w:rPr>
                                  <w:noProof/>
                                </w:rPr>
                                <w:t>16</w:t>
                              </w:r>
                            </w:fldSimple>
                            <w:r>
                              <w:t>. Example of the directory structure on Genesis after running a 'buildPipe.py'</w:t>
                            </w:r>
                            <w:r>
                              <w:rPr>
                                <w:noProof/>
                              </w:rPr>
                              <w:t>, adding raw inputs by symlinking a file, and adding reference files by symlinking a directory.</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9434620" id="Text Box 59" o:spid="_x0000_s1074" type="#_x0000_t202" style="position:absolute;left:0;text-align:left;margin-left:3.85pt;margin-top:164.7pt;width:539.25pt;height:31.95pt;z-index:25170636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" stroked="f">
                <v:textbox style="mso-fit-shape-to-text:t" inset="0,0,0,0">
                  <w:txbxContent>
                    <w:p w14:paraId="4A2BA720" w14:textId="3A7BAE7F" w:rsidR="0087229F" w:rsidRPr="002E0E85" w:rsidRDefault="0087229F" w:rsidP="00715F5C">
                      <w:pPr>
                        <w:pStyle w:val="Caption"/>
                        <w:rPr>
                          <w:noProof/>
                          <w:sz w:val="22"/>
                          <w:szCs w:val="22"/>
                        </w:rPr>
                      </w:pPr>
                      <w:r>
                        <w:t xml:space="preserve">Figure </w:t>
                      </w:r>
                      <w:fldSimple w:instr=" SEQ Figure \* ARABIC ">
                        <w:r>
                          <w:rPr>
                            <w:noProof/>
                          </w:rPr>
                          <w:t>16</w:t>
                        </w:r>
                      </w:fldSimple>
                      <w:r>
                        <w:t>. Example of the directory structure on Genesis after running a 'buildPipe.py'</w:t>
                      </w:r>
                      <w:r>
                        <w:rPr>
                          <w:noProof/>
                        </w:rPr>
                        <w:t>, adding raw inputs by symlinking a file, and adding reference files by symlinking a directory.</w:t>
                      </w:r>
                    </w:p>
                  </w:txbxContent>
                </v:textbox>
                <w10:wrap type="through"/>
              </v:shape>
            </w:pict>
          </mc:Fallback>
        </mc:AlternateContent>
      </w:r>
      <w:r>
        <w:rPr>
          <w:noProof/>
          <w:lang w:val="en-US"/>
        </w:rPr>
        <w:drawing>
          <wp:anchor distT="0" distB="0" distL="114300" distR="114300" simplePos="0" relativeHeight="251704320" behindDoc="1" locked="0" layoutInCell="1" allowOverlap="1" wp14:anchorId="72B61E69" wp14:editId="30FFA5CA">
            <wp:simplePos x="0" y="0"/>
            <wp:positionH relativeFrom="column">
              <wp:posOffset>49368</wp:posOffset>
            </wp:positionH>
            <wp:positionV relativeFrom="paragraph">
              <wp:posOffset>127851</wp:posOffset>
            </wp:positionV>
            <wp:extent cx="6848475" cy="1906905"/>
            <wp:effectExtent l="0" t="0" r="9525" b="0"/>
            <wp:wrapNone/>
            <wp:docPr id="58" name="Picture 58" descr="../../Desktop/Screen%20Shot%202017-03-24%20at%204.08.43%20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Desktop/Screen%20Shot%202017-03-24%20at%204.08.43%20PM.png"/>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6848475" cy="190690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5AE1C19E" w14:textId="32F6E84E" w:rsidR="00007BAF" w:rsidRDefault="00007BAF" w:rsidP="00851812">
      <w:pPr>
        <w:spacing w:after="0"/>
        <w:ind w:left="720"/>
      </w:pPr>
    </w:p>
    <w:p w14:paraId="28A02DC5" w14:textId="050054C9" w:rsidR="00715F5C" w:rsidRDefault="00715F5C" w:rsidP="00715F5C">
      <w:pPr>
        <w:spacing w:after="0"/>
      </w:pPr>
    </w:p>
    <w:p w14:paraId="2408B15D" w14:textId="0A5AF447" w:rsidR="00715F5C" w:rsidRDefault="00715F5C" w:rsidP="00715F5C">
      <w:pPr>
        <w:spacing w:after="0"/>
      </w:pPr>
    </w:p>
    <w:p w14:paraId="21CDA4EA" w14:textId="7E73EE61" w:rsidR="00007BAF" w:rsidRDefault="00007BAF" w:rsidP="00715F5C">
      <w:pPr>
        <w:spacing w:after="0"/>
      </w:pPr>
    </w:p>
    <w:p w14:paraId="693C68AA" w14:textId="513EF2C0" w:rsidR="00007BAF" w:rsidRDefault="00007BAF" w:rsidP="00851812">
      <w:pPr>
        <w:spacing w:after="0"/>
        <w:ind w:left="720"/>
      </w:pPr>
    </w:p>
    <w:p w14:paraId="7C890B9B" w14:textId="118D6B16" w:rsidR="00715F5C" w:rsidRDefault="00715F5C" w:rsidP="00851812">
      <w:pPr>
        <w:spacing w:after="0"/>
        <w:ind w:left="720"/>
      </w:pPr>
    </w:p>
    <w:p w14:paraId="37279925" w14:textId="6175F510" w:rsidR="00007BAF" w:rsidRDefault="00007BAF" w:rsidP="00851812">
      <w:pPr>
        <w:spacing w:after="0"/>
        <w:ind w:left="720"/>
      </w:pPr>
    </w:p>
    <w:p w14:paraId="308F3CCF" w14:textId="5F968AB5" w:rsidR="00715F5C" w:rsidRDefault="00715F5C" w:rsidP="00851812">
      <w:pPr>
        <w:spacing w:after="0"/>
        <w:ind w:left="720"/>
      </w:pPr>
    </w:p>
    <w:p w14:paraId="021CA2A6" w14:textId="24186054" w:rsidR="00715F5C" w:rsidRDefault="00715F5C" w:rsidP="00851812">
      <w:pPr>
        <w:spacing w:after="0"/>
        <w:ind w:left="720"/>
      </w:pPr>
    </w:p>
    <w:p w14:paraId="1F987ECB" w14:textId="77777777" w:rsidR="00715F5C" w:rsidRDefault="00715F5C" w:rsidP="00851812">
      <w:pPr>
        <w:spacing w:after="0"/>
        <w:ind w:left="720"/>
      </w:pPr>
    </w:p>
    <w:p w14:paraId="3844E5F9" w14:textId="77777777" w:rsidR="00715F5C" w:rsidRDefault="00715F5C" w:rsidP="00851812">
      <w:pPr>
        <w:spacing w:after="0"/>
        <w:ind w:left="720"/>
      </w:pPr>
    </w:p>
    <w:p w14:paraId="46376317" w14:textId="77777777" w:rsidR="00715F5C" w:rsidRDefault="00715F5C" w:rsidP="00851812">
      <w:pPr>
        <w:spacing w:after="0"/>
        <w:ind w:left="720"/>
      </w:pPr>
    </w:p>
    <w:p w14:paraId="55E136D5" w14:textId="77777777" w:rsidR="00715F5C" w:rsidRDefault="00715F5C" w:rsidP="00851812">
      <w:pPr>
        <w:spacing w:after="0"/>
        <w:ind w:left="720"/>
      </w:pPr>
    </w:p>
    <w:p w14:paraId="03C6BEAD" w14:textId="7A95365D" w:rsidR="00715F5C" w:rsidRDefault="00715F5C" w:rsidP="00851812">
      <w:pPr>
        <w:spacing w:after="0"/>
        <w:ind w:left="720"/>
      </w:pPr>
      <w:r>
        <w:t>*** Warning: The directory ‘ref</w:t>
      </w:r>
      <w:r w:rsidR="00AE391A">
        <w:t>/</w:t>
      </w:r>
      <w:r>
        <w:t>’ does not show its contents, it contains a reference genome</w:t>
      </w:r>
      <w:r w:rsidR="00AE391A">
        <w:t xml:space="preserve"> (</w:t>
      </w:r>
      <w:r w:rsidR="00AE391A" w:rsidRPr="00AE391A">
        <w:rPr>
          <w:i/>
        </w:rPr>
        <w:t>XX1</w:t>
      </w:r>
      <w:r>
        <w:t>.fa)</w:t>
      </w:r>
      <w:r w:rsidR="00AF1FD8">
        <w:t xml:space="preserve">, and the following support files: </w:t>
      </w:r>
      <w:r w:rsidR="00AE391A" w:rsidRPr="00AE391A">
        <w:rPr>
          <w:i/>
        </w:rPr>
        <w:t>XX1</w:t>
      </w:r>
      <w:r w:rsidR="005F7C1D">
        <w:t xml:space="preserve">.fa.amb, </w:t>
      </w:r>
      <w:r w:rsidR="00AE391A" w:rsidRPr="00AE391A">
        <w:rPr>
          <w:i/>
        </w:rPr>
        <w:t>XX1</w:t>
      </w:r>
      <w:r w:rsidR="005F7C1D">
        <w:t xml:space="preserve">.fa.ann, </w:t>
      </w:r>
      <w:r w:rsidR="00AE391A" w:rsidRPr="00AE391A">
        <w:rPr>
          <w:i/>
        </w:rPr>
        <w:t>XX1</w:t>
      </w:r>
      <w:r w:rsidR="005F7C1D">
        <w:t xml:space="preserve">.fa.bwt </w:t>
      </w:r>
      <w:r w:rsidR="00AE391A" w:rsidRPr="00AE391A">
        <w:rPr>
          <w:i/>
        </w:rPr>
        <w:t>XX1</w:t>
      </w:r>
      <w:r w:rsidR="005F7C1D">
        <w:t xml:space="preserve">.fa.fai, </w:t>
      </w:r>
      <w:r w:rsidR="00AE391A" w:rsidRPr="00AE391A">
        <w:rPr>
          <w:i/>
        </w:rPr>
        <w:t>XX1</w:t>
      </w:r>
      <w:r w:rsidR="005F7C1D">
        <w:t xml:space="preserve">.fa.pac, </w:t>
      </w:r>
      <w:r w:rsidR="00AE391A" w:rsidRPr="00AE391A">
        <w:rPr>
          <w:i/>
        </w:rPr>
        <w:t>XX1</w:t>
      </w:r>
      <w:r w:rsidR="00AF1FD8">
        <w:t>.fa.sa</w:t>
      </w:r>
      <w:r w:rsidR="005F7C1D">
        <w:t xml:space="preserve">. </w:t>
      </w:r>
    </w:p>
    <w:p w14:paraId="654822D7" w14:textId="155F0E66" w:rsidR="00D35514" w:rsidRDefault="00D35514" w:rsidP="00715F5C">
      <w:pPr>
        <w:pStyle w:val="Code"/>
        <w:ind w:left="0"/>
      </w:pPr>
    </w:p>
    <w:p w14:paraId="52557244" w14:textId="77777777" w:rsidR="00BD3BE3" w:rsidRDefault="00BD3BE3" w:rsidP="001B0EE9">
      <w:pPr>
        <w:spacing w:after="0"/>
      </w:pPr>
    </w:p>
    <w:p w14:paraId="330D7E6F" w14:textId="77777777" w:rsidR="00BD3BE3" w:rsidRDefault="00BD3BE3" w:rsidP="00BD3BE3">
      <w:pPr>
        <w:pStyle w:val="Heading3"/>
      </w:pPr>
      <w:bookmarkStart w:id="18" w:name="_Toc478573411"/>
      <w:r>
        <w:t xml:space="preserve">Consider editing the </w:t>
      </w:r>
      <w:proofErr w:type="gramStart"/>
      <w:r>
        <w:t>‘.JSON</w:t>
      </w:r>
      <w:proofErr w:type="gramEnd"/>
      <w:r>
        <w:t>’ file.</w:t>
      </w:r>
      <w:bookmarkEnd w:id="18"/>
    </w:p>
    <w:p w14:paraId="27B83919" w14:textId="15F1AFA7" w:rsidR="00BD3BE3" w:rsidRDefault="00BD3BE3" w:rsidP="00BD3BE3">
      <w:pPr>
        <w:pStyle w:val="ListParagraph"/>
        <w:spacing w:after="0"/>
      </w:pPr>
      <w:r>
        <w:t xml:space="preserve">The </w:t>
      </w:r>
      <w:proofErr w:type="gramStart"/>
      <w:r>
        <w:t>‘.JSON</w:t>
      </w:r>
      <w:proofErr w:type="gramEnd"/>
      <w:r>
        <w:t xml:space="preserve">’ file, typically, does not need to be edited. Users may edit the </w:t>
      </w:r>
      <w:proofErr w:type="gramStart"/>
      <w:r>
        <w:t>‘.JSON</w:t>
      </w:r>
      <w:proofErr w:type="gramEnd"/>
      <w:r>
        <w:t>’ file with the intent of increasing the resources of a specific rule, or to change the output directory of a specific rule, otherwise, very little should be changed in this file.</w:t>
      </w:r>
      <w:r w:rsidR="007D1770">
        <w:t xml:space="preserve"> Please note, in the</w:t>
      </w:r>
      <w:r w:rsidR="00970458">
        <w:t xml:space="preserve"> example screenshot of Figure 17</w:t>
      </w:r>
      <w:r w:rsidR="007D1770">
        <w:t>, the original file was whitespace-formatted from 37 Lines down to 14 Lines. Whitespace does not matter. Order of appearance does not matter.</w:t>
      </w:r>
    </w:p>
    <w:p w14:paraId="454C3D86" w14:textId="63E68F1F" w:rsidR="00BD3BE3" w:rsidRDefault="007D1770" w:rsidP="00851812">
      <w:pPr>
        <w:pStyle w:val="ListParagraph"/>
        <w:spacing w:after="0"/>
      </w:pPr>
      <w:r>
        <w:rPr>
          <w:noProof/>
          <w:lang w:val="en-US"/>
        </w:rPr>
        <mc:AlternateContent>
          <mc:Choice Requires="wps">
            <w:drawing>
              <wp:anchor distT="0" distB="0" distL="114300" distR="114300" simplePos="0" relativeHeight="251712512" behindDoc="0" locked="0" layoutInCell="1" allowOverlap="1" wp14:anchorId="1F0D8582" wp14:editId="5A87F732">
                <wp:simplePos x="0" y="0"/>
                <wp:positionH relativeFrom="column">
                  <wp:posOffset>53975</wp:posOffset>
                </wp:positionH>
                <wp:positionV relativeFrom="paragraph">
                  <wp:posOffset>2094230</wp:posOffset>
                </wp:positionV>
                <wp:extent cx="6858000" cy="545465"/>
                <wp:effectExtent l="0" t="0" r="0" b="0"/>
                <wp:wrapThrough wrapText="bothSides">
                  <wp:wrapPolygon edited="0">
                    <wp:start x="0" y="0"/>
                    <wp:lineTo x="0" y="0"/>
                    <wp:lineTo x="0" y="0"/>
                  </wp:wrapPolygon>
                </wp:wrapThrough>
                <wp:docPr id="192" name="Text Box 192"/>
                <wp:cNvGraphicFramePr/>
                <a:graphic xmlns:a="http://schemas.openxmlformats.org/drawingml/2006/main">
                  <a:graphicData uri="http://schemas.microsoft.com/office/word/2010/wordprocessingShape">
                    <wps:wsp>
                      <wps:cNvSpPr txBox="1"/>
                      <wps:spPr>
                        <a:xfrm>
                          <a:off x="0" y="0"/>
                          <a:ext cx="6858000" cy="545465"/>
                        </a:xfrm>
                        <a:prstGeom prst="rect">
                          <a:avLst/>
                        </a:prstGeom>
                        <a:solidFill>
                          <a:prstClr val="white"/>
                        </a:solidFill>
                        <a:ln>
                          <a:noFill/>
                        </a:ln>
                        <a:effectLst/>
                      </wps:spPr>
                      <wps:txbx>
                        <w:txbxContent>
                          <w:p w14:paraId="64F9E8FC" w14:textId="3E2A4F9D" w:rsidR="0087229F" w:rsidRPr="00D90DD0" w:rsidRDefault="0087229F" w:rsidP="007D1770">
                            <w:pPr>
                              <w:pStyle w:val="Caption"/>
                              <w:rPr>
                                <w:noProof/>
                                <w:sz w:val="22"/>
                                <w:szCs w:val="22"/>
                              </w:rPr>
                            </w:pPr>
                            <w:r>
                              <w:t xml:space="preserve">Figure </w:t>
                            </w:r>
                            <w:fldSimple w:instr=" SEQ Figure \* ARABIC ">
                              <w:r>
                                <w:rPr>
                                  <w:noProof/>
                                </w:rPr>
                                <w:t>17</w:t>
                              </w:r>
                            </w:fldSimple>
                            <w:r>
                              <w:t>. Example of the '</w:t>
                            </w:r>
                            <w:proofErr w:type="spellStart"/>
                            <w:proofErr w:type="gramStart"/>
                            <w:r>
                              <w:t>config.json</w:t>
                            </w:r>
                            <w:proofErr w:type="spellEnd"/>
                            <w:proofErr w:type="gramEnd"/>
                            <w:r>
                              <w:t>' file required by the Snakemake pipeline. This file provides the arguments required when submitting jobs to the cluster via DRMAA. The arguments '-o' and '-e' are for output redirection. Remaining arguments are provided by DRMAA via ‘</w:t>
                            </w:r>
                            <w:proofErr w:type="spellStart"/>
                            <w:r>
                              <w:t>qsub</w:t>
                            </w:r>
                            <w:proofErr w:type="spellEnd"/>
                            <w:r>
                              <w:t>’ during job submission to the SGE scheduler.</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F0D8582" id="Text Box 192" o:spid="_x0000_s1075" type="#_x0000_t202" style="position:absolute;left:0;text-align:left;margin-left:4.25pt;margin-top:164.9pt;width:540pt;height:42.95pt;z-index:2517125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" stroked="f">
                <v:textbox style="mso-fit-shape-to-text:t" inset="0,0,0,0">
                  <w:txbxContent>
                    <w:p w14:paraId="64F9E8FC" w14:textId="3E2A4F9D" w:rsidR="0087229F" w:rsidRPr="00D90DD0" w:rsidRDefault="0087229F" w:rsidP="007D1770">
                      <w:pPr>
                        <w:pStyle w:val="Caption"/>
                        <w:rPr>
                          <w:noProof/>
                          <w:sz w:val="22"/>
                          <w:szCs w:val="22"/>
                        </w:rPr>
                      </w:pPr>
                      <w:r>
                        <w:t xml:space="preserve">Figure </w:t>
                      </w:r>
                      <w:fldSimple w:instr=" SEQ Figure \* ARABIC ">
                        <w:r>
                          <w:rPr>
                            <w:noProof/>
                          </w:rPr>
                          <w:t>17</w:t>
                        </w:r>
                      </w:fldSimple>
                      <w:r>
                        <w:t>. Example of the '</w:t>
                      </w:r>
                      <w:proofErr w:type="spellStart"/>
                      <w:proofErr w:type="gramStart"/>
                      <w:r>
                        <w:t>config.json</w:t>
                      </w:r>
                      <w:proofErr w:type="spellEnd"/>
                      <w:proofErr w:type="gramEnd"/>
                      <w:r>
                        <w:t>' file required by the Snakemake pipeline. This file provides the arguments required when submitting jobs to the cluster via DRMAA. The arguments '-o' and '-e' are for output redirection. Remaining arguments are provided by DRMAA via ‘</w:t>
                      </w:r>
                      <w:proofErr w:type="spellStart"/>
                      <w:r>
                        <w:t>qsub</w:t>
                      </w:r>
                      <w:proofErr w:type="spellEnd"/>
                      <w:r>
                        <w:t>’ during job submission to the SGE scheduler.</w:t>
                      </w:r>
                    </w:p>
                  </w:txbxContent>
                </v:textbox>
                <w10:wrap type="through"/>
              </v:shape>
            </w:pict>
          </mc:Fallback>
        </mc:AlternateContent>
      </w:r>
      <w:r>
        <w:rPr>
          <w:noProof/>
          <w:lang w:val="en-US"/>
        </w:rPr>
        <w:drawing>
          <wp:anchor distT="0" distB="0" distL="114300" distR="114300" simplePos="0" relativeHeight="251710464" behindDoc="1" locked="0" layoutInCell="1" allowOverlap="1" wp14:anchorId="5F6E75DB" wp14:editId="2D231793">
            <wp:simplePos x="0" y="0"/>
            <wp:positionH relativeFrom="column">
              <wp:posOffset>54232</wp:posOffset>
            </wp:positionH>
            <wp:positionV relativeFrom="paragraph">
              <wp:posOffset>4242</wp:posOffset>
            </wp:positionV>
            <wp:extent cx="6858000" cy="2033270"/>
            <wp:effectExtent l="0" t="0" r="0" b="0"/>
            <wp:wrapNone/>
            <wp:docPr id="63" name="Picture 63" descr="../../Desktop/Screen%20Shot%202017-03-24%20at%204.20.21%20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Desktop/Screen%20Shot%202017-03-24%20at%204.20.21%20PM.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6858000" cy="2033270"/>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lang w:val="en-US"/>
        </w:rPr>
        <w:drawing>
          <wp:anchor distT="0" distB="0" distL="114300" distR="114300" simplePos="0" relativeHeight="251708416" behindDoc="1" locked="0" layoutInCell="1" allowOverlap="1" wp14:anchorId="4B625F7D" wp14:editId="364C3726">
            <wp:simplePos x="0" y="0"/>
            <wp:positionH relativeFrom="column">
              <wp:posOffset>51435</wp:posOffset>
            </wp:positionH>
            <wp:positionV relativeFrom="paragraph">
              <wp:posOffset>11592</wp:posOffset>
            </wp:positionV>
            <wp:extent cx="6858000" cy="2033270"/>
            <wp:effectExtent l="0" t="0" r="0" b="0"/>
            <wp:wrapNone/>
            <wp:docPr id="62" name="Picture 62" descr="../../Desktop/Screen%20Shot%202017-03-24%20at%204.20.21%20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Desktop/Screen%20Shot%202017-03-24%20at%204.20.21%20PM.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6858000" cy="203327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61734694" w14:textId="4128AC4A" w:rsidR="00BD3BE3" w:rsidRDefault="00BD3BE3" w:rsidP="00851812">
      <w:pPr>
        <w:pStyle w:val="ListParagraph"/>
        <w:spacing w:after="0"/>
      </w:pPr>
    </w:p>
    <w:p w14:paraId="1E677515" w14:textId="77777777" w:rsidR="00BD3BE3" w:rsidRDefault="00BD3BE3" w:rsidP="00851812">
      <w:pPr>
        <w:pStyle w:val="ListParagraph"/>
        <w:spacing w:after="0"/>
      </w:pPr>
    </w:p>
    <w:p w14:paraId="02036DE4" w14:textId="77777777" w:rsidR="00BD3BE3" w:rsidRDefault="00BD3BE3" w:rsidP="00851812">
      <w:pPr>
        <w:pStyle w:val="ListParagraph"/>
        <w:spacing w:after="0"/>
      </w:pPr>
    </w:p>
    <w:p w14:paraId="589B6D56" w14:textId="77777777" w:rsidR="00BD3BE3" w:rsidRDefault="00BD3BE3" w:rsidP="00851812">
      <w:pPr>
        <w:pStyle w:val="ListParagraph"/>
        <w:spacing w:after="0"/>
      </w:pPr>
    </w:p>
    <w:p w14:paraId="5DBE6E35" w14:textId="77777777" w:rsidR="00BD3BE3" w:rsidRDefault="00BD3BE3" w:rsidP="00851812">
      <w:pPr>
        <w:pStyle w:val="ListParagraph"/>
        <w:spacing w:after="0"/>
      </w:pPr>
    </w:p>
    <w:p w14:paraId="6D96E2A9" w14:textId="77777777" w:rsidR="00BD3BE3" w:rsidRDefault="00BD3BE3" w:rsidP="00851812">
      <w:pPr>
        <w:pStyle w:val="ListParagraph"/>
        <w:spacing w:after="0"/>
      </w:pPr>
    </w:p>
    <w:p w14:paraId="50824D74" w14:textId="77777777" w:rsidR="00BD3BE3" w:rsidRDefault="00BD3BE3" w:rsidP="00851812">
      <w:pPr>
        <w:pStyle w:val="ListParagraph"/>
        <w:spacing w:after="0"/>
      </w:pPr>
    </w:p>
    <w:p w14:paraId="31E22FE3" w14:textId="77777777" w:rsidR="00BD3BE3" w:rsidRDefault="00BD3BE3" w:rsidP="00851812">
      <w:pPr>
        <w:pStyle w:val="ListParagraph"/>
        <w:spacing w:after="0"/>
      </w:pPr>
    </w:p>
    <w:p w14:paraId="4D53DBA6" w14:textId="77777777" w:rsidR="00BD3BE3" w:rsidRDefault="00BD3BE3" w:rsidP="00851812">
      <w:pPr>
        <w:pStyle w:val="ListParagraph"/>
        <w:spacing w:after="0"/>
      </w:pPr>
    </w:p>
    <w:p w14:paraId="251E5463" w14:textId="77777777" w:rsidR="00BD3BE3" w:rsidRDefault="00BD3BE3" w:rsidP="00851812">
      <w:pPr>
        <w:pStyle w:val="ListParagraph"/>
        <w:spacing w:after="0"/>
      </w:pPr>
    </w:p>
    <w:p w14:paraId="17980EB8" w14:textId="77777777" w:rsidR="00BD3BE3" w:rsidRDefault="00BD3BE3" w:rsidP="00851812">
      <w:pPr>
        <w:pStyle w:val="ListParagraph"/>
        <w:spacing w:after="0"/>
      </w:pPr>
    </w:p>
    <w:p w14:paraId="3F795786" w14:textId="77777777" w:rsidR="00BD3BE3" w:rsidRDefault="00BD3BE3" w:rsidP="00851812">
      <w:pPr>
        <w:pStyle w:val="ListParagraph"/>
        <w:spacing w:after="0"/>
      </w:pPr>
    </w:p>
    <w:p w14:paraId="2D1F8FBD" w14:textId="77777777" w:rsidR="00BD3BE3" w:rsidRDefault="00BD3BE3" w:rsidP="00851812">
      <w:pPr>
        <w:pStyle w:val="ListParagraph"/>
        <w:spacing w:after="0"/>
      </w:pPr>
    </w:p>
    <w:p w14:paraId="0A246EC5" w14:textId="2DB5B4FD" w:rsidR="007D1770" w:rsidRPr="00D35514" w:rsidRDefault="00D35514" w:rsidP="00AF1FD8">
      <w:pPr>
        <w:spacing w:after="0"/>
      </w:pPr>
      <w:r>
        <w:tab/>
      </w:r>
    </w:p>
    <w:p w14:paraId="5384AA09" w14:textId="6F26210F" w:rsidR="00D35514" w:rsidRDefault="00A312D7" w:rsidP="00851812">
      <w:pPr>
        <w:pStyle w:val="Heading3"/>
      </w:pPr>
      <w:bookmarkStart w:id="19" w:name="_Toc478573412"/>
      <w:r>
        <w:lastRenderedPageBreak/>
        <w:t>Edit the YAML</w:t>
      </w:r>
      <w:r w:rsidR="00D35514">
        <w:t xml:space="preserve"> file.</w:t>
      </w:r>
      <w:bookmarkEnd w:id="19"/>
    </w:p>
    <w:p w14:paraId="23B07DAC" w14:textId="77777777" w:rsidR="0009133E" w:rsidRDefault="00D35514" w:rsidP="00851812">
      <w:pPr>
        <w:pStyle w:val="ListParagraph"/>
        <w:spacing w:after="0"/>
      </w:pPr>
      <w:r>
        <w:t xml:space="preserve">The </w:t>
      </w:r>
      <w:proofErr w:type="gramStart"/>
      <w:r>
        <w:t>‘.YAML</w:t>
      </w:r>
      <w:proofErr w:type="gramEnd"/>
      <w:r>
        <w:t>’ file contains a number of parame</w:t>
      </w:r>
      <w:r w:rsidR="00AF1FD8">
        <w:t>ters which are either global or</w:t>
      </w:r>
      <w:r>
        <w:t xml:space="preserve"> rule </w:t>
      </w:r>
      <w:r w:rsidR="008A74A2">
        <w:t>specific</w:t>
      </w:r>
      <w:r>
        <w:t>. It is worth checking out this file to become familiar with the option</w:t>
      </w:r>
      <w:r w:rsidR="00AF1FD8">
        <w:t>al</w:t>
      </w:r>
      <w:r>
        <w:t xml:space="preserve"> granularity of the pipeline. Typically this involves setting the name and path of your reference file, toggling if a pipeline is to process </w:t>
      </w:r>
      <w:proofErr w:type="gramStart"/>
      <w:r>
        <w:t>‘.BAM</w:t>
      </w:r>
      <w:proofErr w:type="gramEnd"/>
      <w:r>
        <w:t>’ files by chromosome or as just a sing</w:t>
      </w:r>
      <w:r w:rsidR="00FF2C13">
        <w:t>l</w:t>
      </w:r>
      <w:r>
        <w:t>e file, which software is to be used to sort a ‘.BAM’ file, and other such options.</w:t>
      </w:r>
      <w:r w:rsidR="00970458">
        <w:t xml:space="preserve"> When finished, “</w:t>
      </w:r>
      <w:proofErr w:type="spellStart"/>
      <w:proofErr w:type="gramStart"/>
      <w:r w:rsidR="00970458">
        <w:t>config.yaml</w:t>
      </w:r>
      <w:proofErr w:type="spellEnd"/>
      <w:proofErr w:type="gramEnd"/>
      <w:r w:rsidR="00970458">
        <w:t>” should look similar to Figure 18.</w:t>
      </w:r>
      <w:r w:rsidR="0009133E">
        <w:t xml:space="preserve"> </w:t>
      </w:r>
    </w:p>
    <w:p w14:paraId="47079A7B" w14:textId="77777777" w:rsidR="0009133E" w:rsidRDefault="0009133E" w:rsidP="00851812">
      <w:pPr>
        <w:pStyle w:val="ListParagraph"/>
        <w:spacing w:after="0"/>
      </w:pPr>
    </w:p>
    <w:p w14:paraId="5CDF99EC" w14:textId="02EA8B8B" w:rsidR="002F1458" w:rsidRDefault="002F1458" w:rsidP="00851812">
      <w:pPr>
        <w:pStyle w:val="ListParagraph"/>
        <w:spacing w:after="0"/>
      </w:pPr>
      <w:r>
        <w:t xml:space="preserve">BAM Processing Tag: </w:t>
      </w:r>
      <w:proofErr w:type="spellStart"/>
      <w:r w:rsidR="0009133E">
        <w:t>fileTAG</w:t>
      </w:r>
      <w:proofErr w:type="spellEnd"/>
    </w:p>
    <w:p w14:paraId="5214690F" w14:textId="383F6694" w:rsidR="002F1458" w:rsidRDefault="002F1458" w:rsidP="002F1458">
      <w:pPr>
        <w:pStyle w:val="ListParagraph"/>
        <w:numPr>
          <w:ilvl w:val="0"/>
          <w:numId w:val="11"/>
        </w:numPr>
        <w:spacing w:after="0"/>
      </w:pPr>
      <w:r>
        <w:t xml:space="preserve">“_realigned” must be first, as this is recreating the </w:t>
      </w:r>
      <w:proofErr w:type="gramStart"/>
      <w:r>
        <w:t>‘.BAM</w:t>
      </w:r>
      <w:proofErr w:type="gramEnd"/>
      <w:r>
        <w:t>’ file which all other steps rely on.</w:t>
      </w:r>
    </w:p>
    <w:p w14:paraId="2E3433B5" w14:textId="420E437A" w:rsidR="0009133E" w:rsidRDefault="002F1458" w:rsidP="002F1458">
      <w:pPr>
        <w:pStyle w:val="ListParagraph"/>
        <w:numPr>
          <w:ilvl w:val="0"/>
          <w:numId w:val="11"/>
        </w:numPr>
        <w:spacing w:after="0"/>
      </w:pPr>
      <w:r>
        <w:t xml:space="preserve">“_sorted” should be last, as the other filtered remove data, doing this last may mean smaller file sizes. </w:t>
      </w:r>
    </w:p>
    <w:p w14:paraId="4028C177" w14:textId="5527986B" w:rsidR="00BD3BE3" w:rsidRDefault="002F1458" w:rsidP="00851812">
      <w:pPr>
        <w:pStyle w:val="ListParagraph"/>
        <w:spacing w:after="0"/>
      </w:pPr>
      <w:r>
        <w:rPr>
          <w:noProof/>
          <w:lang w:val="en-US"/>
        </w:rPr>
        <mc:AlternateContent>
          <mc:Choice Requires="wpg">
            <w:drawing>
              <wp:anchor distT="0" distB="0" distL="114300" distR="114300" simplePos="0" relativeHeight="251725824" behindDoc="0" locked="0" layoutInCell="1" allowOverlap="1" wp14:anchorId="15B77C0C" wp14:editId="39ABD767">
                <wp:simplePos x="0" y="0"/>
                <wp:positionH relativeFrom="column">
                  <wp:posOffset>508000</wp:posOffset>
                </wp:positionH>
                <wp:positionV relativeFrom="paragraph">
                  <wp:posOffset>171450</wp:posOffset>
                </wp:positionV>
                <wp:extent cx="6125210" cy="6612255"/>
                <wp:effectExtent l="0" t="0" r="0" b="0"/>
                <wp:wrapThrough wrapText="bothSides">
                  <wp:wrapPolygon edited="0">
                    <wp:start x="0" y="0"/>
                    <wp:lineTo x="0" y="21490"/>
                    <wp:lineTo x="21497" y="21490"/>
                    <wp:lineTo x="21497" y="0"/>
                    <wp:lineTo x="0" y="0"/>
                  </wp:wrapPolygon>
                </wp:wrapThrough>
                <wp:docPr id="44" name="Group 44"/>
                <wp:cNvGraphicFramePr/>
                <a:graphic xmlns:a="http://schemas.openxmlformats.org/drawingml/2006/main">
                  <a:graphicData uri="http://schemas.microsoft.com/office/word/2010/wordprocessingGroup">
                    <wpg:wgp>
                      <wpg:cNvGrpSpPr/>
                      <wpg:grpSpPr>
                        <a:xfrm>
                          <a:off x="0" y="0"/>
                          <a:ext cx="6125210" cy="6612255"/>
                          <a:chOff x="0" y="0"/>
                          <a:chExt cx="6858000" cy="7404094"/>
                        </a:xfrm>
                      </wpg:grpSpPr>
                      <pic:pic xmlns:pic="http://schemas.openxmlformats.org/drawingml/2006/picture">
                        <pic:nvPicPr>
                          <pic:cNvPr id="193" name="Picture 193" descr="../../Desktop/Screen%20Shot%202017-03-24%20at%204.49.07%20PM.png"/>
                          <pic:cNvPicPr>
                            <a:picLocks noChangeAspect="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6858000" cy="6945630"/>
                          </a:xfrm>
                          <a:prstGeom prst="rect">
                            <a:avLst/>
                          </a:prstGeom>
                          <a:noFill/>
                          <a:ln>
                            <a:noFill/>
                          </a:ln>
                        </pic:spPr>
                      </pic:pic>
                      <wps:wsp>
                        <wps:cNvPr id="17" name="Text Box 17"/>
                        <wps:cNvSpPr txBox="1"/>
                        <wps:spPr>
                          <a:xfrm>
                            <a:off x="0" y="6998329"/>
                            <a:ext cx="6858000" cy="405765"/>
                          </a:xfrm>
                          <a:prstGeom prst="rect">
                            <a:avLst/>
                          </a:prstGeom>
                          <a:solidFill>
                            <a:prstClr val="white"/>
                          </a:solidFill>
                          <a:ln>
                            <a:noFill/>
                          </a:ln>
                        </wps:spPr>
                        <wps:txbx>
                          <w:txbxContent>
                            <w:p w14:paraId="73561433" w14:textId="55E21873" w:rsidR="0087229F" w:rsidRPr="006A0ADB" w:rsidRDefault="0087229F" w:rsidP="00E428A9">
                              <w:pPr>
                                <w:pStyle w:val="Caption"/>
                                <w:rPr>
                                  <w:noProof/>
                                </w:rPr>
                              </w:pPr>
                              <w:r>
                                <w:t xml:space="preserve">Figure </w:t>
                              </w:r>
                              <w:fldSimple w:instr=" SEQ Figure \* ARABIC ">
                                <w:r>
                                  <w:rPr>
                                    <w:noProof/>
                                  </w:rPr>
                                  <w:t>18</w:t>
                                </w:r>
                              </w:fldSimple>
                              <w:r>
                                <w:t>. Genesis screenshot of the produced "</w:t>
                              </w:r>
                              <w:proofErr w:type="spellStart"/>
                              <w:proofErr w:type="gramStart"/>
                              <w:r>
                                <w:t>config.yaml</w:t>
                              </w:r>
                              <w:proofErr w:type="spellEnd"/>
                              <w:proofErr w:type="gramEnd"/>
                              <w:r>
                                <w:t xml:space="preserve">" file as generated by the python script "buildPipe.py". Due to consistent updates, the </w:t>
                              </w:r>
                              <w:proofErr w:type="gramStart"/>
                              <w:r>
                                <w:t>".YAML</w:t>
                              </w:r>
                              <w:proofErr w:type="gramEnd"/>
                              <w:r>
                                <w:t>" file produced may differ slightly from this image. The blue arrows indicate a few notable fields.</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28" name="Left Arrow 28"/>
                        <wps:cNvSpPr/>
                        <wps:spPr>
                          <a:xfrm>
                            <a:off x="1638677" y="1946495"/>
                            <a:ext cx="1600200" cy="565150"/>
                          </a:xfrm>
                          <a:prstGeom prst="leftArrow">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3AB3696" w14:textId="21284562" w:rsidR="0087229F" w:rsidRPr="00866B2B" w:rsidRDefault="0087229F" w:rsidP="00866B2B">
                              <w:pPr>
                                <w:jc w:val="center"/>
                                <w:rPr>
                                  <w:lang w:val="en-US"/>
                                </w:rPr>
                              </w:pPr>
                              <w:r>
                                <w:rPr>
                                  <w:lang w:val="en-US"/>
                                </w:rPr>
                                <w:t>Reference Geno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9" name="Left Arrow 29"/>
                        <wps:cNvSpPr/>
                        <wps:spPr>
                          <a:xfrm>
                            <a:off x="1874067" y="2743200"/>
                            <a:ext cx="1600200" cy="565150"/>
                          </a:xfrm>
                          <a:prstGeom prst="leftArrow">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DBDA5CE" w14:textId="4BE99818" w:rsidR="0087229F" w:rsidRPr="00866B2B" w:rsidRDefault="0087229F" w:rsidP="00866B2B">
                              <w:pPr>
                                <w:jc w:val="center"/>
                                <w:rPr>
                                  <w:lang w:val="en-US"/>
                                </w:rPr>
                              </w:pPr>
                              <w:r>
                                <w:rPr>
                                  <w:lang w:val="en-US"/>
                                </w:rPr>
                                <w:t xml:space="preserve">Sample Names </w:t>
                              </w:r>
                              <w:proofErr w:type="spellStart"/>
                              <w:r>
                                <w:rPr>
                                  <w:lang w:val="en-US"/>
                                </w:rPr>
                                <w:t>froenceGenome</w:t>
                              </w:r>
                              <w:proofErr w:type="spell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 name="Left Arrow 30"/>
                        <wps:cNvSpPr/>
                        <wps:spPr>
                          <a:xfrm>
                            <a:off x="1874067" y="3539905"/>
                            <a:ext cx="1708785" cy="565150"/>
                          </a:xfrm>
                          <a:prstGeom prst="leftArrow">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4EE31CF" w14:textId="0D6E6ABD" w:rsidR="0087229F" w:rsidRDefault="0087229F" w:rsidP="00866B2B">
                              <w:pPr>
                                <w:jc w:val="center"/>
                                <w:rPr>
                                  <w:lang w:val="en-US"/>
                                </w:rPr>
                              </w:pPr>
                              <w:r>
                                <w:rPr>
                                  <w:lang w:val="en-US"/>
                                </w:rPr>
                                <w:t>BAM Processing Tags</w:t>
                              </w:r>
                            </w:p>
                            <w:p w14:paraId="495C2878" w14:textId="60F98FA4" w:rsidR="0087229F" w:rsidRPr="00866B2B" w:rsidRDefault="0087229F" w:rsidP="00866B2B">
                              <w:pPr>
                                <w:jc w:val="center"/>
                                <w:rPr>
                                  <w:lang w:val="en-US"/>
                                </w:rPr>
                              </w:pPr>
                              <w:r>
                                <w:rPr>
                                  <w:lang w:val="en-US"/>
                                </w:rPr>
                                <w:t xml:space="preserve">Sample Names </w:t>
                              </w:r>
                              <w:proofErr w:type="spellStart"/>
                              <w:r>
                                <w:rPr>
                                  <w:lang w:val="en-US"/>
                                </w:rPr>
                                <w:t>froenceGenome</w:t>
                              </w:r>
                              <w:proofErr w:type="spell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15B77C0C" id="Group 44" o:spid="_x0000_s1076" style="position:absolute;left:0;text-align:left;margin-left:40pt;margin-top:13.5pt;width:482.3pt;height:520.65pt;z-index:251725824;mso-width-relative:margin;mso-height-relative:margin" coordsize="6858000,7404094" o:gfxdata="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">
                <v:shape id="Picture 193" o:spid="_x0000_s1077" type="#_x0000_t75" alt="../../Desktop/Screen%20Shot%202017-03-24%20at%204.49.07%20PM.png" style="position:absolute;width:6858000;height:6945630;visibility:visible;mso-wrap-style:square" o:gfxdata="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">
                  <v:imagedata r:id="rId34" o:title="../../Desktop/Screen%20Shot%202017-03-24%20at%204.49.07%20PM.png"/>
                  <v:path arrowok="t"/>
                </v:shape>
                <v:shape id="Text Box 17" o:spid="_x0000_s1078" type="#_x0000_t202" style="position:absolute;top:6998329;width:6858000;height:405765;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Wy0wqwwAA&#10;ANsAAAAPAAAAZHJzL2Rvd25yZXYueG1sRE9La8JAEL4L/Q/LFHqRumkOUVJXabWFHuohKp6H7JgE&#10;s7Nhd83j33cLhd7m43vOejuaVvTkfGNZwcsiAUFcWt1wpeB8+nxegfABWWNrmRRM5GG7eZitMdd2&#10;4IL6Y6hEDGGfo4I6hC6X0pc1GfQL2xFH7mqdwRChq6R2OMRw08o0STJpsOHYUGNHu5rK2/FuFGR7&#10;dx8K3s33549vPHRVenmfLko9PY5vryACjeFf/Of+0nH+En5/iQfIzQ8A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AWy0wqwwAAANsAAAAPAAAAAAAAAAAAAAAAAJcCAABkcnMvZG93&#10;bnJldi54bWxQSwUGAAAAAAQABAD1AAAAhwMAAAAA&#10;" stroked="f">
                  <v:textbox inset="0,0,0,0">
                    <w:txbxContent>
                      <w:p w14:paraId="73561433" w14:textId="55E21873" w:rsidR="0087229F" w:rsidRPr="006A0ADB" w:rsidRDefault="0087229F" w:rsidP="00E428A9">
                        <w:pPr>
                          <w:pStyle w:val="Caption"/>
                          <w:rPr>
                            <w:noProof/>
                          </w:rPr>
                        </w:pPr>
                        <w:r>
                          <w:t xml:space="preserve">Figure </w:t>
                        </w:r>
                        <w:fldSimple w:instr=" SEQ Figure \* ARABIC ">
                          <w:r>
                            <w:rPr>
                              <w:noProof/>
                            </w:rPr>
                            <w:t>18</w:t>
                          </w:r>
                        </w:fldSimple>
                        <w:r>
                          <w:t>. Genesis screenshot of the produced "</w:t>
                        </w:r>
                        <w:proofErr w:type="spellStart"/>
                        <w:proofErr w:type="gramStart"/>
                        <w:r>
                          <w:t>config.yaml</w:t>
                        </w:r>
                        <w:proofErr w:type="spellEnd"/>
                        <w:proofErr w:type="gramEnd"/>
                        <w:r>
                          <w:t xml:space="preserve">" file as generated by the python script "buildPipe.py". Due to consistent updates, the </w:t>
                        </w:r>
                        <w:proofErr w:type="gramStart"/>
                        <w:r>
                          <w:t>".YAML</w:t>
                        </w:r>
                        <w:proofErr w:type="gramEnd"/>
                        <w:r>
                          <w:t>" file produced may differ slightly from this image. The blue arrows indicate a few notable fields.</w:t>
                        </w:r>
                      </w:p>
                    </w:txbxContent>
                  </v:textbox>
                </v:shape>
                <v:shapetype id="_x0000_t66" coordsize="21600,21600" o:spt="66" adj="5400,5400" path="m@0,0l@0@1,21600@1,21600@2@0@2@0,21600,,10800xe">
                  <v:stroke joinstyle="miter"/>
                  <v:formulas>
                    <v:f eqn="val #0"/>
                    <v:f eqn="val #1"/>
                    <v:f eqn="sum 21600 0 #1"/>
                    <v:f eqn="prod #0 #1 10800"/>
                    <v:f eqn="sum #0 0 @3"/>
                  </v:formulas>
                  <v:path o:connecttype="custom" o:connectlocs="@0,0;0,10800;@0,21600;21600,10800" o:connectangles="270,180,90,0" textboxrect="@4,@1,21600,@2"/>
                  <v:handles>
                    <v:h position="#0,#1" xrange="0,21600" yrange="0,10800"/>
                  </v:handles>
                </v:shapetype>
                <v:shape id="Left Arrow 28" o:spid="_x0000_s1079" type="#_x0000_t66" style="position:absolute;left:1638677;top:1946495;width:1600200;height:565150;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" adj="3814" fillcolor="#4472c4 [3204]" strokecolor="#1f3763 [1604]" strokeweight="1pt">
                  <v:textbox>
                    <w:txbxContent>
                      <w:p w14:paraId="33AB3696" w14:textId="21284562" w:rsidR="0087229F" w:rsidRPr="00866B2B" w:rsidRDefault="0087229F" w:rsidP="00866B2B">
                        <w:pPr>
                          <w:jc w:val="center"/>
                          <w:rPr>
                            <w:lang w:val="en-US"/>
                          </w:rPr>
                        </w:pPr>
                        <w:r>
                          <w:rPr>
                            <w:lang w:val="en-US"/>
                          </w:rPr>
                          <w:t>Reference Genome</w:t>
                        </w:r>
                      </w:p>
                    </w:txbxContent>
                  </v:textbox>
                </v:shape>
                <v:shape id="Left Arrow 29" o:spid="_x0000_s1080" type="#_x0000_t66" style="position:absolute;left:1874067;top:2743200;width:1600200;height:565150;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" adj="3814" fillcolor="#4472c4 [3204]" strokecolor="#1f3763 [1604]" strokeweight="1pt">
                  <v:textbox>
                    <w:txbxContent>
                      <w:p w14:paraId="0DBDA5CE" w14:textId="4BE99818" w:rsidR="0087229F" w:rsidRPr="00866B2B" w:rsidRDefault="0087229F" w:rsidP="00866B2B">
                        <w:pPr>
                          <w:jc w:val="center"/>
                          <w:rPr>
                            <w:lang w:val="en-US"/>
                          </w:rPr>
                        </w:pPr>
                        <w:r>
                          <w:rPr>
                            <w:lang w:val="en-US"/>
                          </w:rPr>
                          <w:t xml:space="preserve">Sample Names </w:t>
                        </w:r>
                        <w:proofErr w:type="spellStart"/>
                        <w:r>
                          <w:rPr>
                            <w:lang w:val="en-US"/>
                          </w:rPr>
                          <w:t>froenceGenome</w:t>
                        </w:r>
                        <w:proofErr w:type="spellEnd"/>
                      </w:p>
                    </w:txbxContent>
                  </v:textbox>
                </v:shape>
                <v:shape id="Left Arrow 30" o:spid="_x0000_s1081" type="#_x0000_t66" style="position:absolute;left:1874067;top:3539905;width:1708785;height:565150;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" adj="3572" fillcolor="#4472c4 [3204]" strokecolor="#1f3763 [1604]" strokeweight="1pt">
                  <v:textbox>
                    <w:txbxContent>
                      <w:p w14:paraId="24EE31CF" w14:textId="0D6E6ABD" w:rsidR="0087229F" w:rsidRDefault="0087229F" w:rsidP="00866B2B">
                        <w:pPr>
                          <w:jc w:val="center"/>
                          <w:rPr>
                            <w:lang w:val="en-US"/>
                          </w:rPr>
                        </w:pPr>
                        <w:r>
                          <w:rPr>
                            <w:lang w:val="en-US"/>
                          </w:rPr>
                          <w:t>BAM Processing Tags</w:t>
                        </w:r>
                      </w:p>
                      <w:p w14:paraId="495C2878" w14:textId="60F98FA4" w:rsidR="0087229F" w:rsidRPr="00866B2B" w:rsidRDefault="0087229F" w:rsidP="00866B2B">
                        <w:pPr>
                          <w:jc w:val="center"/>
                          <w:rPr>
                            <w:lang w:val="en-US"/>
                          </w:rPr>
                        </w:pPr>
                        <w:r>
                          <w:rPr>
                            <w:lang w:val="en-US"/>
                          </w:rPr>
                          <w:t xml:space="preserve">Sample Names </w:t>
                        </w:r>
                        <w:proofErr w:type="spellStart"/>
                        <w:r>
                          <w:rPr>
                            <w:lang w:val="en-US"/>
                          </w:rPr>
                          <w:t>froenceGenome</w:t>
                        </w:r>
                        <w:proofErr w:type="spellEnd"/>
                      </w:p>
                    </w:txbxContent>
                  </v:textbox>
                </v:shape>
                <w10:wrap type="through"/>
              </v:group>
            </w:pict>
          </mc:Fallback>
        </mc:AlternateContent>
      </w:r>
    </w:p>
    <w:p w14:paraId="2D177531" w14:textId="663554CE" w:rsidR="005F0385" w:rsidRDefault="005F0385"/>
    <w:p w14:paraId="630361A7" w14:textId="77777777" w:rsidR="00D70837" w:rsidRDefault="00D70837"/>
    <w:p w14:paraId="13C63C3B" w14:textId="2957E1FD" w:rsidR="00D70837" w:rsidRDefault="00D70837"/>
    <w:p w14:paraId="2B855FB5" w14:textId="07E421A9" w:rsidR="00A74FBF" w:rsidRDefault="00A74FBF"/>
    <w:p w14:paraId="26AC42EA" w14:textId="59538243" w:rsidR="00A74FBF" w:rsidRDefault="00A74FBF"/>
    <w:p w14:paraId="6F4D5F31" w14:textId="143C61E9" w:rsidR="00A74FBF" w:rsidRDefault="00A74FBF"/>
    <w:p w14:paraId="6B84F618" w14:textId="5FF7535D" w:rsidR="00A74FBF" w:rsidRDefault="00A74FBF"/>
    <w:p w14:paraId="63EB8120" w14:textId="2822ABDA" w:rsidR="00A74FBF" w:rsidRDefault="00A74FBF"/>
    <w:p w14:paraId="35372D0C" w14:textId="7FA6F162" w:rsidR="00A74FBF" w:rsidRDefault="00A74FBF"/>
    <w:p w14:paraId="2290EA69" w14:textId="3F53E8AC" w:rsidR="00A74FBF" w:rsidRDefault="00A74FBF"/>
    <w:p w14:paraId="2E45E543" w14:textId="68057A3D" w:rsidR="00A74FBF" w:rsidRDefault="00A74FBF"/>
    <w:p w14:paraId="1AD678BB" w14:textId="5D5D100C" w:rsidR="00A74FBF" w:rsidRDefault="00A74FBF"/>
    <w:p w14:paraId="5AEBB36A" w14:textId="18399FBF" w:rsidR="00A74FBF" w:rsidRDefault="00A74FBF"/>
    <w:p w14:paraId="6B3F04AF" w14:textId="0190A6D1" w:rsidR="00A74FBF" w:rsidRDefault="00A74FBF"/>
    <w:p w14:paraId="358645F7" w14:textId="60FB4693" w:rsidR="00A74FBF" w:rsidRDefault="00A74FBF"/>
    <w:p w14:paraId="0D08F720" w14:textId="25652226" w:rsidR="00A74FBF" w:rsidRDefault="00A74FBF"/>
    <w:p w14:paraId="33DBCBB8" w14:textId="27E9C7DA" w:rsidR="00A74FBF" w:rsidRDefault="00A74FBF"/>
    <w:p w14:paraId="4EA4ABFE" w14:textId="1B3F7028" w:rsidR="00A74FBF" w:rsidRDefault="00A74FBF"/>
    <w:p w14:paraId="6BBE5C76" w14:textId="744AAD7A" w:rsidR="00A74FBF" w:rsidRDefault="00A74FBF"/>
    <w:p w14:paraId="6FEE11C9" w14:textId="2A11E239" w:rsidR="00A74FBF" w:rsidRDefault="00A74FBF"/>
    <w:p w14:paraId="7E4B3C8E" w14:textId="107368E8" w:rsidR="003915C1" w:rsidRDefault="003915C1" w:rsidP="003915C1">
      <w:pPr>
        <w:tabs>
          <w:tab w:val="left" w:pos="3878"/>
        </w:tabs>
      </w:pPr>
    </w:p>
    <w:p w14:paraId="275F1032" w14:textId="56B66556" w:rsidR="003915C1" w:rsidRPr="008B6924" w:rsidRDefault="003915C1" w:rsidP="003915C1">
      <w:pPr>
        <w:pStyle w:val="Heading2"/>
        <w:numPr>
          <w:ilvl w:val="0"/>
          <w:numId w:val="2"/>
        </w:numPr>
        <w:ind w:left="426" w:hanging="142"/>
      </w:pPr>
      <w:r>
        <w:lastRenderedPageBreak/>
        <w:t>Running a pipeline</w:t>
      </w:r>
    </w:p>
    <w:p w14:paraId="77414A84" w14:textId="78730824" w:rsidR="00BD5AB9" w:rsidRDefault="00BD5AB9" w:rsidP="00851812">
      <w:pPr>
        <w:pStyle w:val="ListParagraph"/>
        <w:spacing w:after="0"/>
      </w:pPr>
      <w:r>
        <w:t>You</w:t>
      </w:r>
      <w:r w:rsidR="000C32B1">
        <w:t>r</w:t>
      </w:r>
      <w:r>
        <w:t xml:space="preserve"> pipeline is now </w:t>
      </w:r>
      <w:r w:rsidR="00851812">
        <w:t>considered</w:t>
      </w:r>
      <w:r>
        <w:t xml:space="preserve"> complete. There are a few more steps before we submit it to cluster. </w:t>
      </w:r>
    </w:p>
    <w:p w14:paraId="7AAF3968" w14:textId="77777777" w:rsidR="005F0385" w:rsidRDefault="005F0385" w:rsidP="00851812">
      <w:pPr>
        <w:pStyle w:val="ListParagraph"/>
        <w:spacing w:after="0"/>
      </w:pPr>
    </w:p>
    <w:p w14:paraId="06EAF7AE" w14:textId="77777777" w:rsidR="005F0385" w:rsidRDefault="005F0385" w:rsidP="005F0385">
      <w:pPr>
        <w:pStyle w:val="Heading3"/>
      </w:pPr>
      <w:bookmarkStart w:id="20" w:name="_Toc478573414"/>
      <w:r>
        <w:t>Dry-run the pipeline.</w:t>
      </w:r>
      <w:bookmarkEnd w:id="20"/>
    </w:p>
    <w:p w14:paraId="7F2C75D8" w14:textId="2CA6B5E4" w:rsidR="005F0385" w:rsidRDefault="005F0385" w:rsidP="005F0385">
      <w:pPr>
        <w:pStyle w:val="ListParagraph"/>
        <w:spacing w:after="0"/>
      </w:pPr>
      <w:r>
        <w:t xml:space="preserve">Before running the pipeline officially on the cluster, it is recommended that users first perform a dry run of their pipeline using the argument ‘-n’, as seen </w:t>
      </w:r>
      <w:r w:rsidR="00970458">
        <w:t>in Figure 19.</w:t>
      </w:r>
    </w:p>
    <w:p w14:paraId="67B1E30A" w14:textId="77777777" w:rsidR="005F0385" w:rsidRDefault="005F0385" w:rsidP="005F0385">
      <w:pPr>
        <w:pStyle w:val="ListParagraph"/>
        <w:spacing w:after="0"/>
      </w:pPr>
    </w:p>
    <w:p w14:paraId="3253C400" w14:textId="548D21E1" w:rsidR="005F0385" w:rsidRDefault="005F0385" w:rsidP="0068251A">
      <w:pPr>
        <w:pStyle w:val="Code"/>
      </w:pPr>
      <w:r>
        <w:rPr>
          <w:highlight w:val="lightGray"/>
        </w:rPr>
        <w:t xml:space="preserve">$ </w:t>
      </w:r>
      <w:proofErr w:type="spellStart"/>
      <w:r w:rsidRPr="00BD5AB9">
        <w:rPr>
          <w:highlight w:val="lightGray"/>
        </w:rPr>
        <w:t>snakemake</w:t>
      </w:r>
      <w:proofErr w:type="spellEnd"/>
      <w:r w:rsidRPr="00BD5AB9">
        <w:rPr>
          <w:highlight w:val="lightGray"/>
        </w:rPr>
        <w:t xml:space="preserve"> -n</w:t>
      </w:r>
    </w:p>
    <w:p w14:paraId="477988E1" w14:textId="77777777" w:rsidR="00D624F3" w:rsidRDefault="00D624F3" w:rsidP="005F0385">
      <w:pPr>
        <w:pStyle w:val="ListParagraph"/>
        <w:spacing w:after="0"/>
      </w:pPr>
    </w:p>
    <w:p w14:paraId="258BFE7D" w14:textId="17F292D1" w:rsidR="00D624F3" w:rsidRDefault="00E428A9" w:rsidP="00C35DC3">
      <w:pPr>
        <w:spacing w:after="0"/>
      </w:pPr>
      <w:r>
        <w:rPr>
          <w:noProof/>
          <w:lang w:val="en-US"/>
        </w:rPr>
        <mc:AlternateContent>
          <mc:Choice Requires="wps">
            <w:drawing>
              <wp:anchor distT="0" distB="0" distL="114300" distR="114300" simplePos="0" relativeHeight="251716608" behindDoc="1" locked="0" layoutInCell="1" allowOverlap="1" wp14:anchorId="4FF7158C" wp14:editId="1DB77EFE">
                <wp:simplePos x="0" y="0"/>
                <wp:positionH relativeFrom="column">
                  <wp:posOffset>0</wp:posOffset>
                </wp:positionH>
                <wp:positionV relativeFrom="paragraph">
                  <wp:posOffset>6282690</wp:posOffset>
                </wp:positionV>
                <wp:extent cx="6858000" cy="405765"/>
                <wp:effectExtent l="0" t="0" r="0" b="0"/>
                <wp:wrapNone/>
                <wp:docPr id="2" name="Text Box 2"/>
                <wp:cNvGraphicFramePr/>
                <a:graphic xmlns:a="http://schemas.openxmlformats.org/drawingml/2006/main">
                  <a:graphicData uri="http://schemas.microsoft.com/office/word/2010/wordprocessingShape">
                    <wps:wsp>
                      <wps:cNvSpPr txBox="1"/>
                      <wps:spPr>
                        <a:xfrm>
                          <a:off x="0" y="0"/>
                          <a:ext cx="6858000" cy="405765"/>
                        </a:xfrm>
                        <a:prstGeom prst="rect">
                          <a:avLst/>
                        </a:prstGeom>
                        <a:solidFill>
                          <a:prstClr val="white"/>
                        </a:solidFill>
                        <a:ln>
                          <a:noFill/>
                        </a:ln>
                      </wps:spPr>
                      <wps:txbx>
                        <w:txbxContent>
                          <w:p w14:paraId="2C3404E6" w14:textId="2A729765" w:rsidR="0087229F" w:rsidRPr="00D8140A" w:rsidRDefault="0087229F" w:rsidP="00E428A9">
                            <w:pPr>
                              <w:pStyle w:val="Caption"/>
                              <w:rPr>
                                <w:noProof/>
                              </w:rPr>
                            </w:pPr>
                            <w:r>
                              <w:t xml:space="preserve">Figure </w:t>
                            </w:r>
                            <w:fldSimple w:instr=" SEQ Figure \* ARABIC ">
                              <w:r>
                                <w:rPr>
                                  <w:noProof/>
                                </w:rPr>
                                <w:t>19</w:t>
                              </w:r>
                            </w:fldSimple>
                            <w:r>
                              <w:t>. Genesis screenshot of a Snakefile being dry-run. This is a linkage report which only determines anticipated outputs and jobs, it does not submit the jobs for processing.</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FF7158C" id="Text Box 2" o:spid="_x0000_s1082" type="#_x0000_t202" style="position:absolute;margin-left:0;margin-top:494.7pt;width:540pt;height:31.95pt;z-index:-25159987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" stroked="f">
                <v:textbox style="mso-fit-shape-to-text:t" inset="0,0,0,0">
                  <w:txbxContent>
                    <w:p w14:paraId="2C3404E6" w14:textId="2A729765" w:rsidR="0087229F" w:rsidRPr="00D8140A" w:rsidRDefault="0087229F" w:rsidP="00E428A9">
                      <w:pPr>
                        <w:pStyle w:val="Caption"/>
                        <w:rPr>
                          <w:noProof/>
                        </w:rPr>
                      </w:pPr>
                      <w:r>
                        <w:t xml:space="preserve">Figure </w:t>
                      </w:r>
                      <w:fldSimple w:instr=" SEQ Figure \* ARABIC ">
                        <w:r>
                          <w:rPr>
                            <w:noProof/>
                          </w:rPr>
                          <w:t>19</w:t>
                        </w:r>
                      </w:fldSimple>
                      <w:r>
                        <w:t>. Genesis screenshot of a Snakefile being dry-run. This is a linkage report which only determines anticipated outputs and jobs, it does not submit the jobs for processing.</w:t>
                      </w:r>
                    </w:p>
                  </w:txbxContent>
                </v:textbox>
              </v:shape>
            </w:pict>
          </mc:Fallback>
        </mc:AlternateContent>
      </w:r>
      <w:r w:rsidR="00C35DC3">
        <w:rPr>
          <w:noProof/>
          <w:lang w:val="en-US"/>
        </w:rPr>
        <w:drawing>
          <wp:anchor distT="0" distB="0" distL="114300" distR="114300" simplePos="0" relativeHeight="251713536" behindDoc="1" locked="0" layoutInCell="1" allowOverlap="1" wp14:anchorId="3B93AC37" wp14:editId="238F8B06">
            <wp:simplePos x="0" y="0"/>
            <wp:positionH relativeFrom="column">
              <wp:posOffset>0</wp:posOffset>
            </wp:positionH>
            <wp:positionV relativeFrom="paragraph">
              <wp:posOffset>0</wp:posOffset>
            </wp:positionV>
            <wp:extent cx="6858000" cy="6225540"/>
            <wp:effectExtent l="0" t="0" r="0" b="0"/>
            <wp:wrapNone/>
            <wp:docPr id="194" name="Picture 194" descr="../../Desktop/Screen%20Shot%202017-03-24%20at%204.53.48%20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Desktop/Screen%20Shot%202017-03-24%20at%204.53.48%20PM.png"/>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6858000" cy="622554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06AEB5A4" w14:textId="77777777" w:rsidR="00D624F3" w:rsidRDefault="00D624F3" w:rsidP="005F0385">
      <w:pPr>
        <w:pStyle w:val="ListParagraph"/>
        <w:spacing w:after="0"/>
      </w:pPr>
    </w:p>
    <w:p w14:paraId="777AF8D7" w14:textId="77777777" w:rsidR="00D624F3" w:rsidRDefault="00D624F3" w:rsidP="005F0385">
      <w:pPr>
        <w:pStyle w:val="ListParagraph"/>
        <w:spacing w:after="0"/>
      </w:pPr>
    </w:p>
    <w:p w14:paraId="43A94D03" w14:textId="77777777" w:rsidR="00D624F3" w:rsidRDefault="00D624F3" w:rsidP="005F0385">
      <w:pPr>
        <w:pStyle w:val="ListParagraph"/>
        <w:spacing w:after="0"/>
      </w:pPr>
    </w:p>
    <w:p w14:paraId="50FC3E23" w14:textId="77777777" w:rsidR="00D624F3" w:rsidRDefault="00D624F3" w:rsidP="005F0385">
      <w:pPr>
        <w:pStyle w:val="ListParagraph"/>
        <w:spacing w:after="0"/>
      </w:pPr>
    </w:p>
    <w:p w14:paraId="77E89A94" w14:textId="77777777" w:rsidR="00D624F3" w:rsidRDefault="00D624F3" w:rsidP="005F0385">
      <w:pPr>
        <w:pStyle w:val="ListParagraph"/>
        <w:spacing w:after="0"/>
      </w:pPr>
    </w:p>
    <w:p w14:paraId="317F261D" w14:textId="77777777" w:rsidR="00D624F3" w:rsidRDefault="00D624F3" w:rsidP="005F0385">
      <w:pPr>
        <w:pStyle w:val="ListParagraph"/>
        <w:spacing w:after="0"/>
      </w:pPr>
    </w:p>
    <w:p w14:paraId="75E5F43C" w14:textId="77777777" w:rsidR="00D624F3" w:rsidRDefault="00D624F3" w:rsidP="005F0385">
      <w:pPr>
        <w:pStyle w:val="ListParagraph"/>
        <w:spacing w:after="0"/>
      </w:pPr>
    </w:p>
    <w:p w14:paraId="11D78980" w14:textId="77777777" w:rsidR="00D624F3" w:rsidRDefault="00D624F3" w:rsidP="005F0385">
      <w:pPr>
        <w:pStyle w:val="ListParagraph"/>
        <w:spacing w:after="0"/>
      </w:pPr>
    </w:p>
    <w:p w14:paraId="14C2B5F7" w14:textId="77777777" w:rsidR="00D624F3" w:rsidRDefault="00D624F3" w:rsidP="005F0385">
      <w:pPr>
        <w:pStyle w:val="ListParagraph"/>
        <w:spacing w:after="0"/>
      </w:pPr>
    </w:p>
    <w:p w14:paraId="0CCB7CA1" w14:textId="77777777" w:rsidR="00D624F3" w:rsidRDefault="00D624F3" w:rsidP="005F0385">
      <w:pPr>
        <w:pStyle w:val="ListParagraph"/>
        <w:spacing w:after="0"/>
      </w:pPr>
    </w:p>
    <w:p w14:paraId="7578F34B" w14:textId="77777777" w:rsidR="00D624F3" w:rsidRDefault="00D624F3" w:rsidP="005F0385">
      <w:pPr>
        <w:pStyle w:val="ListParagraph"/>
        <w:spacing w:after="0"/>
      </w:pPr>
    </w:p>
    <w:p w14:paraId="3C1A7709" w14:textId="77777777" w:rsidR="00D624F3" w:rsidRDefault="00D624F3" w:rsidP="005F0385">
      <w:pPr>
        <w:pStyle w:val="ListParagraph"/>
        <w:spacing w:after="0"/>
      </w:pPr>
    </w:p>
    <w:p w14:paraId="5E557899" w14:textId="77777777" w:rsidR="00D624F3" w:rsidRDefault="00D624F3" w:rsidP="005F0385">
      <w:pPr>
        <w:pStyle w:val="ListParagraph"/>
        <w:spacing w:after="0"/>
      </w:pPr>
    </w:p>
    <w:p w14:paraId="100067BE" w14:textId="77777777" w:rsidR="00D624F3" w:rsidRDefault="00D624F3" w:rsidP="005F0385">
      <w:pPr>
        <w:pStyle w:val="ListParagraph"/>
        <w:spacing w:after="0"/>
      </w:pPr>
    </w:p>
    <w:p w14:paraId="7A98958C" w14:textId="77777777" w:rsidR="00D624F3" w:rsidRDefault="00D624F3" w:rsidP="005F0385">
      <w:pPr>
        <w:pStyle w:val="ListParagraph"/>
        <w:spacing w:after="0"/>
      </w:pPr>
    </w:p>
    <w:p w14:paraId="4AAE1E89" w14:textId="77777777" w:rsidR="00D624F3" w:rsidRDefault="00D624F3" w:rsidP="005F0385">
      <w:pPr>
        <w:pStyle w:val="ListParagraph"/>
        <w:spacing w:after="0"/>
      </w:pPr>
    </w:p>
    <w:p w14:paraId="14D63F38" w14:textId="77777777" w:rsidR="00D624F3" w:rsidRDefault="00D624F3" w:rsidP="005F0385">
      <w:pPr>
        <w:pStyle w:val="ListParagraph"/>
        <w:spacing w:after="0"/>
      </w:pPr>
    </w:p>
    <w:p w14:paraId="7A440BD3" w14:textId="77777777" w:rsidR="00D624F3" w:rsidRDefault="00D624F3" w:rsidP="005F0385">
      <w:pPr>
        <w:pStyle w:val="ListParagraph"/>
        <w:spacing w:after="0"/>
      </w:pPr>
    </w:p>
    <w:p w14:paraId="1F869E9B" w14:textId="77777777" w:rsidR="00D624F3" w:rsidRDefault="00D624F3" w:rsidP="005F0385">
      <w:pPr>
        <w:pStyle w:val="ListParagraph"/>
        <w:spacing w:after="0"/>
      </w:pPr>
    </w:p>
    <w:p w14:paraId="0A7F6B04" w14:textId="77777777" w:rsidR="00D624F3" w:rsidRDefault="00D624F3" w:rsidP="005F0385">
      <w:pPr>
        <w:pStyle w:val="ListParagraph"/>
        <w:spacing w:after="0"/>
      </w:pPr>
    </w:p>
    <w:p w14:paraId="55392F99" w14:textId="77777777" w:rsidR="00D624F3" w:rsidRDefault="00D624F3" w:rsidP="005F0385">
      <w:pPr>
        <w:pStyle w:val="ListParagraph"/>
        <w:spacing w:after="0"/>
      </w:pPr>
    </w:p>
    <w:p w14:paraId="0DE3F4CD" w14:textId="77777777" w:rsidR="00D624F3" w:rsidRDefault="00D624F3" w:rsidP="005F0385">
      <w:pPr>
        <w:pStyle w:val="ListParagraph"/>
        <w:spacing w:after="0"/>
      </w:pPr>
    </w:p>
    <w:p w14:paraId="7D330561" w14:textId="77777777" w:rsidR="00D624F3" w:rsidRDefault="00D624F3" w:rsidP="005F0385">
      <w:pPr>
        <w:pStyle w:val="ListParagraph"/>
        <w:spacing w:after="0"/>
      </w:pPr>
    </w:p>
    <w:p w14:paraId="29626130" w14:textId="77777777" w:rsidR="00D624F3" w:rsidRDefault="00D624F3" w:rsidP="005F0385">
      <w:pPr>
        <w:pStyle w:val="ListParagraph"/>
        <w:spacing w:after="0"/>
      </w:pPr>
    </w:p>
    <w:p w14:paraId="3E372729" w14:textId="77777777" w:rsidR="00D624F3" w:rsidRDefault="00D624F3" w:rsidP="005F0385">
      <w:pPr>
        <w:pStyle w:val="ListParagraph"/>
        <w:spacing w:after="0"/>
      </w:pPr>
    </w:p>
    <w:p w14:paraId="64E616A0" w14:textId="77777777" w:rsidR="00D624F3" w:rsidRDefault="00D624F3" w:rsidP="005F0385">
      <w:pPr>
        <w:pStyle w:val="ListParagraph"/>
        <w:spacing w:after="0"/>
      </w:pPr>
    </w:p>
    <w:p w14:paraId="69FEE3F2" w14:textId="77777777" w:rsidR="00D624F3" w:rsidRDefault="00D624F3" w:rsidP="005F0385">
      <w:pPr>
        <w:pStyle w:val="ListParagraph"/>
        <w:spacing w:after="0"/>
      </w:pPr>
    </w:p>
    <w:p w14:paraId="727BA35D" w14:textId="77777777" w:rsidR="00D624F3" w:rsidRDefault="00D624F3" w:rsidP="005F0385">
      <w:pPr>
        <w:pStyle w:val="ListParagraph"/>
        <w:spacing w:after="0"/>
      </w:pPr>
    </w:p>
    <w:p w14:paraId="0C370892" w14:textId="77777777" w:rsidR="00D624F3" w:rsidRDefault="00D624F3" w:rsidP="005F0385">
      <w:pPr>
        <w:pStyle w:val="ListParagraph"/>
        <w:spacing w:after="0"/>
      </w:pPr>
    </w:p>
    <w:p w14:paraId="36507E2A" w14:textId="77777777" w:rsidR="00D624F3" w:rsidRDefault="00D624F3" w:rsidP="005F0385">
      <w:pPr>
        <w:pStyle w:val="ListParagraph"/>
        <w:spacing w:after="0"/>
      </w:pPr>
    </w:p>
    <w:p w14:paraId="4904E2C8" w14:textId="77777777" w:rsidR="00D624F3" w:rsidRDefault="00D624F3" w:rsidP="005F0385">
      <w:pPr>
        <w:pStyle w:val="ListParagraph"/>
        <w:spacing w:after="0"/>
      </w:pPr>
    </w:p>
    <w:p w14:paraId="5B7CDE1C" w14:textId="77777777" w:rsidR="00D624F3" w:rsidRDefault="00D624F3" w:rsidP="005F0385">
      <w:pPr>
        <w:pStyle w:val="ListParagraph"/>
        <w:spacing w:after="0"/>
      </w:pPr>
    </w:p>
    <w:p w14:paraId="6061AEA3" w14:textId="77777777" w:rsidR="00D624F3" w:rsidRDefault="00D624F3" w:rsidP="005F0385">
      <w:pPr>
        <w:pStyle w:val="ListParagraph"/>
        <w:spacing w:after="0"/>
      </w:pPr>
    </w:p>
    <w:p w14:paraId="1E759495" w14:textId="77777777" w:rsidR="00D624F3" w:rsidRDefault="00D624F3" w:rsidP="005F0385">
      <w:pPr>
        <w:pStyle w:val="ListParagraph"/>
        <w:spacing w:after="0"/>
      </w:pPr>
    </w:p>
    <w:p w14:paraId="1FD1EB27" w14:textId="2799ADF0" w:rsidR="00D624F3" w:rsidRDefault="00D624F3" w:rsidP="005F0385">
      <w:pPr>
        <w:pStyle w:val="ListParagraph"/>
        <w:spacing w:after="0"/>
      </w:pPr>
    </w:p>
    <w:p w14:paraId="4DB2AADA" w14:textId="77777777" w:rsidR="0068251A" w:rsidRDefault="0068251A" w:rsidP="005F0385">
      <w:pPr>
        <w:pStyle w:val="ListParagraph"/>
        <w:spacing w:after="0"/>
      </w:pPr>
    </w:p>
    <w:p w14:paraId="52931315" w14:textId="77777777" w:rsidR="005F0385" w:rsidRDefault="005F0385" w:rsidP="005F0385">
      <w:pPr>
        <w:pStyle w:val="Heading3"/>
      </w:pPr>
      <w:bookmarkStart w:id="21" w:name="_Toc478573415"/>
      <w:r>
        <w:lastRenderedPageBreak/>
        <w:t>Run pipeline</w:t>
      </w:r>
      <w:bookmarkEnd w:id="21"/>
      <w:r>
        <w:t xml:space="preserve"> </w:t>
      </w:r>
    </w:p>
    <w:p w14:paraId="48C2E1B6" w14:textId="6CCE5599" w:rsidR="00A05C74" w:rsidRDefault="005F0385" w:rsidP="005F0385">
      <w:pPr>
        <w:pStyle w:val="ListParagraph"/>
        <w:spacing w:after="0"/>
      </w:pPr>
      <w:r>
        <w:t xml:space="preserve">If no errors are provided, we are then ready to make the cluster call to submit our pipeline. </w:t>
      </w:r>
      <w:r w:rsidR="00223A8F">
        <w:t xml:space="preserve">Users should note that Snakemake determines the working directory to be that from which the </w:t>
      </w:r>
      <w:r w:rsidR="0080384A">
        <w:t>bash call to Snakemake</w:t>
      </w:r>
      <w:r w:rsidR="00223A8F">
        <w:t xml:space="preserve"> </w:t>
      </w:r>
      <w:r w:rsidR="0080384A">
        <w:t xml:space="preserve">was made. </w:t>
      </w:r>
      <w:r w:rsidR="00223A8F">
        <w:t>The modules were designed and organized in such a manner that the “Snakemake” file should be located in the root of the working directory, as outlined in this vignette. Other organizations are possible; however, they are outside the realms of this application. Please refer to the following steps below:</w:t>
      </w:r>
    </w:p>
    <w:p w14:paraId="1A91933C" w14:textId="74787F4E" w:rsidR="00223A8F" w:rsidRPr="00803F36" w:rsidRDefault="00223A8F" w:rsidP="005F0385">
      <w:pPr>
        <w:pStyle w:val="ListParagraph"/>
        <w:spacing w:after="0"/>
        <w:rPr>
          <w:i/>
        </w:rPr>
      </w:pPr>
    </w:p>
    <w:p w14:paraId="4DB8BC63" w14:textId="63E27474" w:rsidR="00223A8F" w:rsidRPr="00803F36" w:rsidRDefault="00223A8F" w:rsidP="0080384A">
      <w:pPr>
        <w:pStyle w:val="ListParagraph"/>
        <w:spacing w:after="0"/>
        <w:ind w:left="0"/>
        <w:rPr>
          <w:i/>
          <w:u w:val="single"/>
        </w:rPr>
      </w:pPr>
      <w:r w:rsidRPr="00803F36">
        <w:rPr>
          <w:i/>
        </w:rPr>
        <w:tab/>
      </w:r>
      <w:r w:rsidRPr="00803F36">
        <w:rPr>
          <w:i/>
          <w:u w:val="single"/>
        </w:rPr>
        <w:t>Conditions:</w:t>
      </w:r>
    </w:p>
    <w:p w14:paraId="5322B593" w14:textId="4C552432" w:rsidR="0080384A" w:rsidRDefault="00223A8F" w:rsidP="00AF1FD8">
      <w:pPr>
        <w:pStyle w:val="ListParagraph"/>
        <w:numPr>
          <w:ilvl w:val="1"/>
          <w:numId w:val="8"/>
        </w:numPr>
        <w:spacing w:after="0"/>
      </w:pPr>
      <w:r>
        <w:t>Be in the root of the working directory, where the “</w:t>
      </w:r>
      <w:r w:rsidR="0080384A">
        <w:t>S</w:t>
      </w:r>
      <w:r>
        <w:t>nakefile” is located.</w:t>
      </w:r>
    </w:p>
    <w:p w14:paraId="0FEF41EA" w14:textId="795A80FB" w:rsidR="0080384A" w:rsidRDefault="0080384A" w:rsidP="00AF1FD8">
      <w:pPr>
        <w:pStyle w:val="ListParagraph"/>
        <w:numPr>
          <w:ilvl w:val="1"/>
          <w:numId w:val="8"/>
        </w:numPr>
        <w:spacing w:after="0"/>
      </w:pPr>
      <w:r>
        <w:t>If the Snakemake file is not named “Snakefile”, then the filename must be passed using “-s filename”.</w:t>
      </w:r>
    </w:p>
    <w:p w14:paraId="5F1D12C8" w14:textId="568CB06A" w:rsidR="0080384A" w:rsidRDefault="0080384A" w:rsidP="005F0385">
      <w:pPr>
        <w:pStyle w:val="ListParagraph"/>
        <w:spacing w:after="0"/>
      </w:pPr>
    </w:p>
    <w:p w14:paraId="6E58A4B4" w14:textId="4E2B4DAA" w:rsidR="0080384A" w:rsidRPr="00445ACA" w:rsidRDefault="0080384A" w:rsidP="00445ACA">
      <w:pPr>
        <w:pStyle w:val="ListParagraph"/>
        <w:spacing w:after="0"/>
        <w:ind w:left="0"/>
        <w:rPr>
          <w:u w:val="single"/>
        </w:rPr>
      </w:pPr>
      <w:r>
        <w:tab/>
      </w:r>
      <w:r w:rsidR="00445ACA">
        <w:rPr>
          <w:u w:val="single"/>
        </w:rPr>
        <w:t>Local C</w:t>
      </w:r>
      <w:r w:rsidRPr="00445ACA">
        <w:rPr>
          <w:u w:val="single"/>
        </w:rPr>
        <w:t>alls:</w:t>
      </w:r>
    </w:p>
    <w:p w14:paraId="4F0396B1" w14:textId="092100D9" w:rsidR="0080384A" w:rsidRDefault="00AF1FD8" w:rsidP="00445ACA">
      <w:pPr>
        <w:pStyle w:val="Code"/>
        <w:ind w:left="1123"/>
      </w:pPr>
      <w:r>
        <w:rPr>
          <w:highlight w:val="lightGray"/>
        </w:rPr>
        <w:t xml:space="preserve">$ </w:t>
      </w:r>
      <w:proofErr w:type="spellStart"/>
      <w:r>
        <w:rPr>
          <w:highlight w:val="lightGray"/>
        </w:rPr>
        <w:t>s</w:t>
      </w:r>
      <w:r w:rsidR="0080384A">
        <w:rPr>
          <w:highlight w:val="lightGray"/>
        </w:rPr>
        <w:t>nakemake</w:t>
      </w:r>
      <w:proofErr w:type="spellEnd"/>
      <w:r w:rsidR="0080384A">
        <w:rPr>
          <w:highlight w:val="lightGray"/>
        </w:rPr>
        <w:t xml:space="preserve"> -s Snakefile</w:t>
      </w:r>
      <w:r w:rsidR="0080384A">
        <w:t xml:space="preserve">   </w:t>
      </w:r>
      <w:r w:rsidR="0080384A">
        <w:sym w:font="Wingdings" w:char="F0DF"/>
      </w:r>
      <w:r w:rsidR="0080384A">
        <w:t xml:space="preserve"> </w:t>
      </w:r>
      <w:r w:rsidR="00445ACA">
        <w:t xml:space="preserve">  </w:t>
      </w:r>
      <w:r w:rsidR="0080384A" w:rsidRPr="00AF1FD8">
        <w:rPr>
          <w:highlight w:val="green"/>
        </w:rPr>
        <w:t>is equivalent to</w:t>
      </w:r>
      <w:r w:rsidR="0080384A">
        <w:t xml:space="preserve"> </w:t>
      </w:r>
      <w:r w:rsidR="00445ACA">
        <w:t xml:space="preserve">  </w:t>
      </w:r>
      <w:r w:rsidR="0080384A">
        <w:sym w:font="Wingdings" w:char="F0E0"/>
      </w:r>
      <w:r w:rsidR="0080384A">
        <w:t xml:space="preserve"> </w:t>
      </w:r>
      <w:r>
        <w:rPr>
          <w:highlight w:val="lightGray"/>
        </w:rPr>
        <w:t xml:space="preserve">$ </w:t>
      </w:r>
      <w:proofErr w:type="spellStart"/>
      <w:r>
        <w:rPr>
          <w:highlight w:val="lightGray"/>
        </w:rPr>
        <w:t>s</w:t>
      </w:r>
      <w:r w:rsidR="0080384A">
        <w:rPr>
          <w:highlight w:val="lightGray"/>
        </w:rPr>
        <w:t>nakemake</w:t>
      </w:r>
      <w:proofErr w:type="spellEnd"/>
    </w:p>
    <w:p w14:paraId="2EAC303C" w14:textId="39FE1204" w:rsidR="0080384A" w:rsidRDefault="00AF1FD8" w:rsidP="00445ACA">
      <w:pPr>
        <w:pStyle w:val="Code"/>
        <w:ind w:left="1123"/>
      </w:pPr>
      <w:r>
        <w:rPr>
          <w:highlight w:val="lightGray"/>
        </w:rPr>
        <w:t xml:space="preserve">$ </w:t>
      </w:r>
      <w:proofErr w:type="spellStart"/>
      <w:r>
        <w:rPr>
          <w:highlight w:val="lightGray"/>
        </w:rPr>
        <w:t>s</w:t>
      </w:r>
      <w:r w:rsidR="0080384A">
        <w:rPr>
          <w:highlight w:val="lightGray"/>
        </w:rPr>
        <w:t>nakemak</w:t>
      </w:r>
      <w:r w:rsidR="00E428A9">
        <w:rPr>
          <w:highlight w:val="lightGray"/>
        </w:rPr>
        <w:t>e</w:t>
      </w:r>
      <w:proofErr w:type="spellEnd"/>
      <w:r w:rsidR="00E428A9">
        <w:rPr>
          <w:highlight w:val="lightGray"/>
        </w:rPr>
        <w:t xml:space="preserve"> -s LCR</w:t>
      </w:r>
      <w:r w:rsidR="0080384A">
        <w:rPr>
          <w:highlight w:val="lightGray"/>
        </w:rPr>
        <w:t>1Pipe</w:t>
      </w:r>
      <w:r w:rsidR="0080384A">
        <w:t xml:space="preserve">   </w:t>
      </w:r>
      <w:r w:rsidR="0080384A">
        <w:sym w:font="Wingdings" w:char="F0DF"/>
      </w:r>
      <w:r w:rsidR="0080384A">
        <w:t xml:space="preserve"> </w:t>
      </w:r>
      <w:r w:rsidR="0080384A" w:rsidRPr="00AF1FD8">
        <w:rPr>
          <w:highlight w:val="yellow"/>
        </w:rPr>
        <w:t xml:space="preserve">is </w:t>
      </w:r>
      <w:r w:rsidR="0080384A" w:rsidRPr="00AF1FD8">
        <w:rPr>
          <w:i/>
          <w:highlight w:val="yellow"/>
          <w:u w:val="single"/>
        </w:rPr>
        <w:t>not</w:t>
      </w:r>
      <w:r w:rsidR="0080384A" w:rsidRPr="00AF1FD8">
        <w:rPr>
          <w:highlight w:val="yellow"/>
        </w:rPr>
        <w:t xml:space="preserve"> equivalent to</w:t>
      </w:r>
      <w:r w:rsidR="0080384A">
        <w:t xml:space="preserve"> </w:t>
      </w:r>
      <w:r w:rsidR="0080384A">
        <w:sym w:font="Wingdings" w:char="F0E0"/>
      </w:r>
      <w:r w:rsidR="0080384A">
        <w:t xml:space="preserve"> </w:t>
      </w:r>
      <w:r w:rsidR="00803F36">
        <w:t xml:space="preserve"> </w:t>
      </w:r>
      <w:r>
        <w:rPr>
          <w:highlight w:val="lightGray"/>
        </w:rPr>
        <w:t xml:space="preserve">$ </w:t>
      </w:r>
      <w:proofErr w:type="spellStart"/>
      <w:r>
        <w:rPr>
          <w:highlight w:val="lightGray"/>
        </w:rPr>
        <w:t>s</w:t>
      </w:r>
      <w:r w:rsidR="0080384A">
        <w:rPr>
          <w:highlight w:val="lightGray"/>
        </w:rPr>
        <w:t>nakemake</w:t>
      </w:r>
      <w:proofErr w:type="spellEnd"/>
    </w:p>
    <w:p w14:paraId="32696DF4" w14:textId="77777777" w:rsidR="0080384A" w:rsidRDefault="0080384A" w:rsidP="0080384A">
      <w:pPr>
        <w:spacing w:after="0"/>
      </w:pPr>
    </w:p>
    <w:p w14:paraId="5351DFED" w14:textId="77777777" w:rsidR="005F0385" w:rsidRDefault="005F0385" w:rsidP="005F0385">
      <w:pPr>
        <w:pStyle w:val="ListParagraph"/>
        <w:spacing w:after="0"/>
      </w:pPr>
    </w:p>
    <w:p w14:paraId="07085E65" w14:textId="28D51CE8" w:rsidR="005F0385" w:rsidRDefault="005F0385" w:rsidP="005F0385">
      <w:pPr>
        <w:pStyle w:val="ListParagraph"/>
        <w:spacing w:after="0"/>
      </w:pPr>
      <w:r>
        <w:t xml:space="preserve">Or it can be submitted to the cluster using a Snakemake DRMAA submission process. Submitting to the cluster requires additional arguments. The call is saved for </w:t>
      </w:r>
      <w:r w:rsidR="00AF1FD8">
        <w:t>your convenience into the top (L</w:t>
      </w:r>
      <w:r>
        <w:t xml:space="preserve">ine </w:t>
      </w:r>
      <w:r w:rsidR="00AF1FD8">
        <w:t>#</w:t>
      </w:r>
      <w:r>
        <w:t xml:space="preserve">5) of the generated Snakefile. Use the following </w:t>
      </w:r>
      <w:r w:rsidR="00AF1FD8">
        <w:t xml:space="preserve">bash command </w:t>
      </w:r>
      <w:r>
        <w:t>to have it printed out to terminal:</w:t>
      </w:r>
    </w:p>
    <w:p w14:paraId="6719ED41" w14:textId="77777777" w:rsidR="005F0385" w:rsidRDefault="005F0385" w:rsidP="005F0385">
      <w:pPr>
        <w:pStyle w:val="ListParagraph"/>
        <w:spacing w:after="0"/>
      </w:pPr>
    </w:p>
    <w:p w14:paraId="68AFC907" w14:textId="77777777" w:rsidR="005F0385" w:rsidRDefault="005F0385" w:rsidP="005F0385">
      <w:pPr>
        <w:pStyle w:val="Code"/>
      </w:pPr>
      <w:r>
        <w:rPr>
          <w:highlight w:val="lightGray"/>
        </w:rPr>
        <w:t xml:space="preserve">$ </w:t>
      </w:r>
      <w:r w:rsidRPr="00BD5AB9">
        <w:rPr>
          <w:highlight w:val="lightGray"/>
        </w:rPr>
        <w:t>more Snakefile</w:t>
      </w:r>
    </w:p>
    <w:p w14:paraId="3ABFF965" w14:textId="77777777" w:rsidR="005F0385" w:rsidRDefault="005F0385" w:rsidP="005F0385">
      <w:pPr>
        <w:pStyle w:val="ListParagraph"/>
        <w:spacing w:after="0"/>
      </w:pPr>
    </w:p>
    <w:p w14:paraId="71CF6816" w14:textId="02ECA239" w:rsidR="005F0385" w:rsidRDefault="00AF1FD8" w:rsidP="005F0385">
      <w:pPr>
        <w:pStyle w:val="ListParagraph"/>
        <w:spacing w:after="0"/>
      </w:pPr>
      <w:r>
        <w:t xml:space="preserve">The fifth line from the top </w:t>
      </w:r>
      <w:r w:rsidR="005F0385">
        <w:t xml:space="preserve">contains the call required to submit the job to the cluster. Copy and paste it into terminal and hit enter. </w:t>
      </w:r>
      <w:r w:rsidR="00E428A9">
        <w:t>If the Snakemake pipeline file was called “LCR1Pipe”, t</w:t>
      </w:r>
      <w:r w:rsidR="005F0385">
        <w:t xml:space="preserve">he call should look </w:t>
      </w:r>
      <w:r w:rsidR="00017B5D">
        <w:t>like:</w:t>
      </w:r>
    </w:p>
    <w:p w14:paraId="3CD91060" w14:textId="0206E8BC" w:rsidR="005F0385" w:rsidRPr="00803F36" w:rsidRDefault="005F0385" w:rsidP="005F0385">
      <w:pPr>
        <w:pStyle w:val="ListParagraph"/>
        <w:spacing w:after="0"/>
        <w:rPr>
          <w:u w:val="single"/>
        </w:rPr>
      </w:pPr>
    </w:p>
    <w:p w14:paraId="5E1B1E68" w14:textId="42425F65" w:rsidR="00803F36" w:rsidRPr="00803F36" w:rsidRDefault="00803F36" w:rsidP="005F0385">
      <w:pPr>
        <w:pStyle w:val="ListParagraph"/>
        <w:spacing w:after="0"/>
        <w:rPr>
          <w:u w:val="single"/>
        </w:rPr>
      </w:pPr>
      <w:r w:rsidRPr="00803F36">
        <w:rPr>
          <w:u w:val="single"/>
        </w:rPr>
        <w:t>Cluster call:</w:t>
      </w:r>
    </w:p>
    <w:p w14:paraId="3C87FA30" w14:textId="0A55FDC8" w:rsidR="00E428A9" w:rsidRDefault="005F0385" w:rsidP="00E428A9">
      <w:pPr>
        <w:pStyle w:val="Code"/>
        <w:ind w:left="1440"/>
        <w:rPr>
          <w:highlight w:val="lightGray"/>
        </w:rPr>
      </w:pPr>
      <w:r>
        <w:rPr>
          <w:highlight w:val="lightGray"/>
        </w:rPr>
        <w:t xml:space="preserve">$ </w:t>
      </w:r>
      <w:proofErr w:type="spellStart"/>
      <w:r w:rsidRPr="00BD5AB9">
        <w:rPr>
          <w:highlight w:val="lightGray"/>
        </w:rPr>
        <w:t>snakemake</w:t>
      </w:r>
      <w:proofErr w:type="spellEnd"/>
      <w:r w:rsidRPr="00BD5AB9">
        <w:rPr>
          <w:highlight w:val="lightGray"/>
        </w:rPr>
        <w:t xml:space="preserve"> </w:t>
      </w:r>
      <w:r w:rsidR="00E428A9">
        <w:rPr>
          <w:highlight w:val="lightGray"/>
        </w:rPr>
        <w:t xml:space="preserve">-s LCR1Pipe </w:t>
      </w:r>
      <w:r w:rsidRPr="00BD5AB9">
        <w:rPr>
          <w:highlight w:val="lightGray"/>
        </w:rPr>
        <w:t>--jobs 10 --cluster</w:t>
      </w:r>
      <w:r>
        <w:rPr>
          <w:highlight w:val="lightGray"/>
        </w:rPr>
        <w:t>-</w:t>
      </w:r>
      <w:proofErr w:type="spellStart"/>
      <w:r>
        <w:rPr>
          <w:highlight w:val="lightGray"/>
        </w:rPr>
        <w:t>config</w:t>
      </w:r>
      <w:proofErr w:type="spellEnd"/>
      <w:r>
        <w:rPr>
          <w:highlight w:val="lightGray"/>
        </w:rPr>
        <w:t xml:space="preserve"> input/</w:t>
      </w:r>
      <w:proofErr w:type="spellStart"/>
      <w:r>
        <w:rPr>
          <w:highlight w:val="lightGray"/>
        </w:rPr>
        <w:t>json.json</w:t>
      </w:r>
      <w:proofErr w:type="spellEnd"/>
      <w:r>
        <w:rPr>
          <w:highlight w:val="lightGray"/>
        </w:rPr>
        <w:t xml:space="preserve"> </w:t>
      </w:r>
    </w:p>
    <w:p w14:paraId="737539B4" w14:textId="71BE463A" w:rsidR="005F0385" w:rsidRDefault="005F0385" w:rsidP="005F0385">
      <w:pPr>
        <w:pStyle w:val="Code"/>
        <w:ind w:left="1440" w:firstLine="720"/>
      </w:pPr>
      <w:r>
        <w:rPr>
          <w:highlight w:val="lightGray"/>
        </w:rPr>
        <w:t>--</w:t>
      </w:r>
      <w:proofErr w:type="spellStart"/>
      <w:r>
        <w:rPr>
          <w:highlight w:val="lightGray"/>
        </w:rPr>
        <w:t>drmaa</w:t>
      </w:r>
      <w:proofErr w:type="spellEnd"/>
      <w:r w:rsidR="00E428A9">
        <w:rPr>
          <w:highlight w:val="lightGray"/>
        </w:rPr>
        <w:t xml:space="preserve"> </w:t>
      </w:r>
      <w:r w:rsidRPr="00BD5AB9">
        <w:rPr>
          <w:highlight w:val="lightGray"/>
        </w:rPr>
        <w:t>"{</w:t>
      </w:r>
      <w:proofErr w:type="spellStart"/>
      <w:proofErr w:type="gramStart"/>
      <w:r w:rsidRPr="00BD5AB9">
        <w:rPr>
          <w:highlight w:val="lightGray"/>
        </w:rPr>
        <w:t>cluster.clusterSpec</w:t>
      </w:r>
      <w:proofErr w:type="spellEnd"/>
      <w:proofErr w:type="gramEnd"/>
      <w:r w:rsidRPr="00BD5AB9">
        <w:rPr>
          <w:highlight w:val="lightGray"/>
        </w:rPr>
        <w:t>}"</w:t>
      </w:r>
    </w:p>
    <w:p w14:paraId="7333B662" w14:textId="77777777" w:rsidR="005F0385" w:rsidRDefault="005F0385" w:rsidP="005F0385">
      <w:pPr>
        <w:pStyle w:val="ListParagraph"/>
        <w:spacing w:after="0"/>
      </w:pPr>
    </w:p>
    <w:p w14:paraId="21E8C185" w14:textId="25E9FB74" w:rsidR="005F0385" w:rsidRDefault="00017B5D" w:rsidP="005F0385">
      <w:pPr>
        <w:pStyle w:val="ListParagraph"/>
        <w:spacing w:after="0"/>
      </w:pPr>
      <w:r>
        <w:t>If successful</w:t>
      </w:r>
      <w:r w:rsidR="00E428A9">
        <w:t xml:space="preserve"> users receive </w:t>
      </w:r>
      <w:r w:rsidR="005F0385">
        <w:t>green and yellow text</w:t>
      </w:r>
      <w:r w:rsidR="00970458">
        <w:t>, as demonstrated in Figure 20</w:t>
      </w:r>
      <w:r w:rsidR="00E428A9">
        <w:t xml:space="preserve">. The call </w:t>
      </w:r>
      <w:r w:rsidR="00AF1FD8">
        <w:t>seen in Figure 20</w:t>
      </w:r>
      <w:r w:rsidR="00E428A9">
        <w:t xml:space="preserve"> was able to omit specifying the name of the Snakemake file because the file was named “Snakefile”.</w:t>
      </w:r>
    </w:p>
    <w:p w14:paraId="4461179A" w14:textId="77777777" w:rsidR="00E711CA" w:rsidRDefault="00E711CA" w:rsidP="005F0385">
      <w:pPr>
        <w:pStyle w:val="ListParagraph"/>
        <w:spacing w:after="0"/>
      </w:pPr>
    </w:p>
    <w:p w14:paraId="434A58D5" w14:textId="6FD2DF82" w:rsidR="00E428A9" w:rsidRDefault="005F0385" w:rsidP="00E428A9">
      <w:pPr>
        <w:keepNext/>
        <w:spacing w:after="0"/>
        <w:jc w:val="center"/>
      </w:pPr>
      <w:r>
        <w:rPr>
          <w:noProof/>
          <w:lang w:val="en-US"/>
        </w:rPr>
        <w:drawing>
          <wp:inline distT="0" distB="0" distL="0" distR="0" wp14:anchorId="12EC7DAA" wp14:editId="07D568C7">
            <wp:extent cx="6831270" cy="2127250"/>
            <wp:effectExtent l="0" t="0" r="8255" b="635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6"/>
                    <a:srcRect t="62317" r="42469" b="5835"/>
                    <a:stretch/>
                  </pic:blipFill>
                  <pic:spPr bwMode="auto">
                    <a:xfrm>
                      <a:off x="0" y="0"/>
                      <a:ext cx="6879668" cy="2142321"/>
                    </a:xfrm>
                    <a:prstGeom prst="rect">
                      <a:avLst/>
                    </a:prstGeom>
                    <a:ln>
                      <a:noFill/>
                    </a:ln>
                    <a:extLst>
                      <a:ext uri="{53640926-AAD7-44D8-BBD7-CCE9431645EC}">
                        <a14:shadowObscured xmlns:a14="http://schemas.microsoft.com/office/drawing/2010/main"/>
                      </a:ext>
                    </a:extLst>
                  </pic:spPr>
                </pic:pic>
              </a:graphicData>
            </a:graphic>
          </wp:inline>
        </w:drawing>
      </w:r>
    </w:p>
    <w:p w14:paraId="7954BECA" w14:textId="3CD87872" w:rsidR="005F0385" w:rsidRDefault="00E428A9" w:rsidP="00803F36">
      <w:pPr>
        <w:pStyle w:val="Caption"/>
      </w:pPr>
      <w:r>
        <w:t xml:space="preserve">Figure </w:t>
      </w:r>
      <w:fldSimple w:instr=" SEQ Figure \* ARABIC ">
        <w:r w:rsidR="00A22CEA">
          <w:rPr>
            <w:noProof/>
          </w:rPr>
          <w:t>20</w:t>
        </w:r>
      </w:fldSimple>
      <w:r>
        <w:t>. Genesis screenshot of a Snakemake pipeline file being submitted to the Sun Grid Engine job scheduler to be run. The "-s" argument is not provided because the Snakefile was named "Snakefile".</w:t>
      </w:r>
    </w:p>
    <w:p w14:paraId="0C5553B0" w14:textId="6A8FEBC8" w:rsidR="005F0385" w:rsidRDefault="005F0385" w:rsidP="003915C1">
      <w:pPr>
        <w:pStyle w:val="Heading2"/>
        <w:numPr>
          <w:ilvl w:val="0"/>
          <w:numId w:val="2"/>
        </w:numPr>
        <w:ind w:left="426" w:hanging="142"/>
      </w:pPr>
      <w:bookmarkStart w:id="22" w:name="_Toc478573416"/>
      <w:r>
        <w:lastRenderedPageBreak/>
        <w:t>References</w:t>
      </w:r>
      <w:bookmarkEnd w:id="22"/>
    </w:p>
    <w:p w14:paraId="5BE2B74A" w14:textId="77777777" w:rsidR="008B6924" w:rsidRPr="008B6924" w:rsidRDefault="008B6924" w:rsidP="008B6924">
      <w:pPr>
        <w:spacing w:after="0"/>
        <w:ind w:left="1287" w:hanging="567"/>
        <w:rPr>
          <w:rFonts w:cstheme="minorHAnsi"/>
        </w:rPr>
      </w:pPr>
      <w:r w:rsidRPr="008B6924">
        <w:rPr>
          <w:rFonts w:cstheme="minorHAnsi"/>
        </w:rPr>
        <w:t>Continuum Analytics (2017) Anaconda. [Available at:  https://anaconda.org]</w:t>
      </w:r>
    </w:p>
    <w:p w14:paraId="239E69B3" w14:textId="5A57F032" w:rsidR="008B6924" w:rsidRPr="008B6924" w:rsidRDefault="008B6924" w:rsidP="008B6924">
      <w:pPr>
        <w:spacing w:after="0"/>
        <w:ind w:left="1287" w:hanging="567"/>
        <w:rPr>
          <w:rFonts w:cstheme="minorHAnsi"/>
          <w:color w:val="222222"/>
          <w:shd w:val="clear" w:color="auto" w:fill="FFFFFF"/>
        </w:rPr>
      </w:pPr>
      <w:proofErr w:type="spellStart"/>
      <w:r w:rsidRPr="008B6924">
        <w:rPr>
          <w:rFonts w:cstheme="minorHAnsi"/>
          <w:color w:val="222222"/>
          <w:shd w:val="clear" w:color="auto" w:fill="FFFFFF"/>
        </w:rPr>
        <w:t>Koboldt</w:t>
      </w:r>
      <w:proofErr w:type="spellEnd"/>
      <w:r w:rsidRPr="008B6924">
        <w:rPr>
          <w:rFonts w:cstheme="minorHAnsi"/>
          <w:color w:val="222222"/>
          <w:shd w:val="clear" w:color="auto" w:fill="FFFFFF"/>
        </w:rPr>
        <w:t xml:space="preserve">, D. C., Chen, K., Wylie, T., Larson, D. E., McLellan, M. D., </w:t>
      </w:r>
      <w:proofErr w:type="spellStart"/>
      <w:r w:rsidRPr="008B6924">
        <w:rPr>
          <w:rFonts w:cstheme="minorHAnsi"/>
          <w:color w:val="222222"/>
          <w:shd w:val="clear" w:color="auto" w:fill="FFFFFF"/>
        </w:rPr>
        <w:t>Mardis</w:t>
      </w:r>
      <w:proofErr w:type="spellEnd"/>
      <w:r w:rsidRPr="008B6924">
        <w:rPr>
          <w:rFonts w:cstheme="minorHAnsi"/>
          <w:color w:val="222222"/>
          <w:shd w:val="clear" w:color="auto" w:fill="FFFFFF"/>
        </w:rPr>
        <w:t xml:space="preserve">, E. R., ... &amp; Ding, L. (2009). </w:t>
      </w:r>
      <w:proofErr w:type="spellStart"/>
      <w:r w:rsidRPr="008B6924">
        <w:rPr>
          <w:rFonts w:cstheme="minorHAnsi"/>
          <w:color w:val="222222"/>
          <w:shd w:val="clear" w:color="auto" w:fill="FFFFFF"/>
        </w:rPr>
        <w:t>VarScan</w:t>
      </w:r>
      <w:proofErr w:type="spellEnd"/>
      <w:r w:rsidRPr="008B6924">
        <w:rPr>
          <w:rFonts w:cstheme="minorHAnsi"/>
          <w:color w:val="222222"/>
          <w:shd w:val="clear" w:color="auto" w:fill="FFFFFF"/>
        </w:rPr>
        <w:t>: variant detection in massively parallel sequencing of individual and</w:t>
      </w:r>
      <w:r>
        <w:rPr>
          <w:rFonts w:cstheme="minorHAnsi"/>
          <w:color w:val="222222"/>
          <w:shd w:val="clear" w:color="auto" w:fill="FFFFFF"/>
        </w:rPr>
        <w:t xml:space="preserve"> pooled </w:t>
      </w:r>
      <w:r w:rsidRPr="008B6924">
        <w:rPr>
          <w:rFonts w:cstheme="minorHAnsi"/>
          <w:color w:val="222222"/>
          <w:shd w:val="clear" w:color="auto" w:fill="FFFFFF"/>
        </w:rPr>
        <w:t>samples.</w:t>
      </w:r>
      <w:r>
        <w:rPr>
          <w:rFonts w:cstheme="minorHAnsi"/>
          <w:color w:val="222222"/>
          <w:shd w:val="clear" w:color="auto" w:fill="FFFFFF"/>
        </w:rPr>
        <w:t xml:space="preserve"> </w:t>
      </w:r>
      <w:r w:rsidRPr="008B6924">
        <w:rPr>
          <w:rFonts w:cstheme="minorHAnsi"/>
          <w:i/>
          <w:iCs/>
          <w:color w:val="222222"/>
          <w:shd w:val="clear" w:color="auto" w:fill="FFFFFF"/>
        </w:rPr>
        <w:t>Bioinformatics</w:t>
      </w:r>
      <w:r w:rsidRPr="008B6924">
        <w:rPr>
          <w:rFonts w:cstheme="minorHAnsi"/>
          <w:color w:val="222222"/>
          <w:shd w:val="clear" w:color="auto" w:fill="FFFFFF"/>
        </w:rPr>
        <w:t>,</w:t>
      </w:r>
      <w:r>
        <w:rPr>
          <w:rFonts w:cstheme="minorHAnsi"/>
          <w:color w:val="222222"/>
          <w:shd w:val="clear" w:color="auto" w:fill="FFFFFF"/>
        </w:rPr>
        <w:t xml:space="preserve"> </w:t>
      </w:r>
      <w:r w:rsidRPr="008B6924">
        <w:rPr>
          <w:rFonts w:cstheme="minorHAnsi"/>
          <w:i/>
          <w:iCs/>
          <w:color w:val="222222"/>
          <w:shd w:val="clear" w:color="auto" w:fill="FFFFFF"/>
        </w:rPr>
        <w:t>25</w:t>
      </w:r>
      <w:r w:rsidRPr="008B6924">
        <w:rPr>
          <w:rFonts w:cstheme="minorHAnsi"/>
          <w:color w:val="222222"/>
          <w:shd w:val="clear" w:color="auto" w:fill="FFFFFF"/>
        </w:rPr>
        <w:t xml:space="preserve">(17), 2283-2285. [Available at: </w:t>
      </w:r>
      <w:r w:rsidRPr="008B6924">
        <w:rPr>
          <w:rFonts w:cstheme="minorHAnsi"/>
        </w:rPr>
        <w:t>http://varscan.sourceforge.net/using-varscan.html]</w:t>
      </w:r>
    </w:p>
    <w:p w14:paraId="0F49CD60" w14:textId="77777777" w:rsidR="008B6924" w:rsidRPr="008B6924" w:rsidRDefault="008B6924" w:rsidP="008B6924">
      <w:pPr>
        <w:spacing w:after="0"/>
        <w:ind w:left="1287" w:hanging="567"/>
        <w:rPr>
          <w:rFonts w:cstheme="minorHAnsi"/>
        </w:rPr>
      </w:pPr>
      <w:proofErr w:type="spellStart"/>
      <w:r w:rsidRPr="008B6924">
        <w:rPr>
          <w:rFonts w:cstheme="minorHAnsi"/>
          <w:color w:val="222222"/>
          <w:shd w:val="clear" w:color="auto" w:fill="FFFFFF"/>
        </w:rPr>
        <w:t>Köster</w:t>
      </w:r>
      <w:proofErr w:type="spellEnd"/>
      <w:r w:rsidRPr="008B6924">
        <w:rPr>
          <w:rFonts w:cstheme="minorHAnsi"/>
          <w:color w:val="222222"/>
          <w:shd w:val="clear" w:color="auto" w:fill="FFFFFF"/>
        </w:rPr>
        <w:t xml:space="preserve">, J., &amp; </w:t>
      </w:r>
      <w:proofErr w:type="spellStart"/>
      <w:r w:rsidRPr="008B6924">
        <w:rPr>
          <w:rFonts w:cstheme="minorHAnsi"/>
          <w:color w:val="222222"/>
          <w:shd w:val="clear" w:color="auto" w:fill="FFFFFF"/>
        </w:rPr>
        <w:t>Rahmann</w:t>
      </w:r>
      <w:proofErr w:type="spellEnd"/>
      <w:r w:rsidRPr="008B6924">
        <w:rPr>
          <w:rFonts w:cstheme="minorHAnsi"/>
          <w:color w:val="222222"/>
          <w:shd w:val="clear" w:color="auto" w:fill="FFFFFF"/>
        </w:rPr>
        <w:t>, S. (2012). Snakemake—a scalable bioinformatics workflow engine.</w:t>
      </w:r>
      <w:r w:rsidRPr="008B6924">
        <w:rPr>
          <w:rStyle w:val="apple-converted-space"/>
          <w:rFonts w:cstheme="minorHAnsi"/>
          <w:color w:val="222222"/>
          <w:shd w:val="clear" w:color="auto" w:fill="FFFFFF"/>
        </w:rPr>
        <w:t> </w:t>
      </w:r>
      <w:r w:rsidRPr="008B6924">
        <w:rPr>
          <w:rFonts w:cstheme="minorHAnsi"/>
          <w:i/>
          <w:iCs/>
          <w:color w:val="222222"/>
          <w:shd w:val="clear" w:color="auto" w:fill="FFFFFF"/>
        </w:rPr>
        <w:t>Bioinformatics</w:t>
      </w:r>
      <w:r w:rsidRPr="008B6924">
        <w:rPr>
          <w:rFonts w:cstheme="minorHAnsi"/>
          <w:color w:val="222222"/>
          <w:shd w:val="clear" w:color="auto" w:fill="FFFFFF"/>
        </w:rPr>
        <w:t>,</w:t>
      </w:r>
      <w:r w:rsidRPr="008B6924">
        <w:rPr>
          <w:rStyle w:val="apple-converted-space"/>
          <w:rFonts w:cstheme="minorHAnsi"/>
          <w:color w:val="222222"/>
          <w:shd w:val="clear" w:color="auto" w:fill="FFFFFF"/>
        </w:rPr>
        <w:t> </w:t>
      </w:r>
      <w:r w:rsidRPr="008B6924">
        <w:rPr>
          <w:rFonts w:cstheme="minorHAnsi"/>
          <w:i/>
          <w:iCs/>
          <w:color w:val="222222"/>
          <w:shd w:val="clear" w:color="auto" w:fill="FFFFFF"/>
        </w:rPr>
        <w:t>28</w:t>
      </w:r>
      <w:r w:rsidRPr="008B6924">
        <w:rPr>
          <w:rFonts w:cstheme="minorHAnsi"/>
          <w:color w:val="222222"/>
          <w:shd w:val="clear" w:color="auto" w:fill="FFFFFF"/>
        </w:rPr>
        <w:t>(19), 2520-2522.</w:t>
      </w:r>
      <w:r w:rsidRPr="008B6924">
        <w:rPr>
          <w:rFonts w:cstheme="minorHAnsi"/>
        </w:rPr>
        <w:t xml:space="preserve"> [Available at: https://pypi.python.org/pypi/snakemake]</w:t>
      </w:r>
    </w:p>
    <w:p w14:paraId="1D588B15" w14:textId="77777777" w:rsidR="008B6924" w:rsidRPr="008B6924" w:rsidRDefault="008B6924" w:rsidP="008B6924">
      <w:pPr>
        <w:spacing w:after="0"/>
        <w:ind w:left="1287" w:hanging="567"/>
        <w:rPr>
          <w:rFonts w:cstheme="minorHAnsi"/>
        </w:rPr>
      </w:pPr>
      <w:r w:rsidRPr="008B6924">
        <w:rPr>
          <w:rFonts w:cstheme="minorHAnsi"/>
        </w:rPr>
        <w:t>Python Software Foundation (2017) Python. [Available at: https://www.python.org/]</w:t>
      </w:r>
    </w:p>
    <w:p w14:paraId="461A1348" w14:textId="77777777" w:rsidR="005F0385" w:rsidRDefault="005F0385" w:rsidP="005F0385">
      <w:pPr>
        <w:pStyle w:val="ListParagraph"/>
        <w:spacing w:after="0"/>
      </w:pPr>
    </w:p>
    <w:p w14:paraId="3A44E864" w14:textId="2AA36157" w:rsidR="005F0385" w:rsidRDefault="005F0385" w:rsidP="008B6924">
      <w:pPr>
        <w:spacing w:after="0"/>
      </w:pPr>
    </w:p>
    <w:p w14:paraId="3FA85A2C" w14:textId="6A147559" w:rsidR="005F0385" w:rsidRPr="008B6924" w:rsidRDefault="005F0385" w:rsidP="003915C1">
      <w:pPr>
        <w:pStyle w:val="Heading2"/>
        <w:numPr>
          <w:ilvl w:val="0"/>
          <w:numId w:val="2"/>
        </w:numPr>
        <w:ind w:left="426" w:hanging="142"/>
      </w:pPr>
      <w:bookmarkStart w:id="23" w:name="_Toc478573417"/>
      <w:r>
        <w:t>Appendices</w:t>
      </w:r>
      <w:bookmarkEnd w:id="23"/>
    </w:p>
    <w:p w14:paraId="49EA8B37" w14:textId="6003B7F9" w:rsidR="0068251A" w:rsidRPr="008B6924" w:rsidRDefault="0068251A" w:rsidP="008B6924">
      <w:pPr>
        <w:spacing w:after="0"/>
        <w:ind w:left="284" w:firstLine="284"/>
        <w:rPr>
          <w:u w:val="single"/>
        </w:rPr>
      </w:pPr>
      <w:r w:rsidRPr="008B6924">
        <w:rPr>
          <w:u w:val="single"/>
        </w:rPr>
        <w:t>Clean.sh</w:t>
      </w:r>
    </w:p>
    <w:p w14:paraId="09B5C837" w14:textId="4CBB5BCC" w:rsidR="0068251A" w:rsidRPr="0068251A" w:rsidRDefault="0068251A" w:rsidP="0068251A">
      <w:pPr>
        <w:pStyle w:val="ListParagraph"/>
      </w:pPr>
      <w:r>
        <w:t>This file is used when developing modules. It assists in cleaning out the working environment of all produced files and outputs so that both the python build file and the Snakemake calls can be performed again. This file is a convenience function and otherwise serves no purpose for this pipeline.</w:t>
      </w:r>
    </w:p>
    <w:p w14:paraId="0302ABDD" w14:textId="77777777" w:rsidR="0068251A" w:rsidRPr="0068251A" w:rsidRDefault="0068251A" w:rsidP="0068251A">
      <w:pPr>
        <w:pStyle w:val="Code"/>
        <w:rPr>
          <w:rStyle w:val="Emphasis"/>
          <w:i w:val="0"/>
          <w:iCs w:val="0"/>
          <w:highlight w:val="lightGray"/>
        </w:rPr>
      </w:pPr>
      <w:proofErr w:type="gramStart"/>
      <w:r w:rsidRPr="0068251A">
        <w:rPr>
          <w:rStyle w:val="Emphasis"/>
          <w:i w:val="0"/>
          <w:iCs w:val="0"/>
          <w:highlight w:val="lightGray"/>
        </w:rPr>
        <w:t>#!/</w:t>
      </w:r>
      <w:proofErr w:type="gramEnd"/>
      <w:r w:rsidRPr="0068251A">
        <w:rPr>
          <w:rStyle w:val="Emphasis"/>
          <w:i w:val="0"/>
          <w:iCs w:val="0"/>
          <w:highlight w:val="lightGray"/>
        </w:rPr>
        <w:t>bin/bash</w:t>
      </w:r>
    </w:p>
    <w:p w14:paraId="1887F39C" w14:textId="77777777" w:rsidR="0068251A" w:rsidRPr="0068251A" w:rsidRDefault="0068251A" w:rsidP="0068251A">
      <w:pPr>
        <w:pStyle w:val="Code"/>
        <w:rPr>
          <w:rStyle w:val="Emphasis"/>
          <w:i w:val="0"/>
          <w:iCs w:val="0"/>
          <w:highlight w:val="lightGray"/>
        </w:rPr>
      </w:pPr>
      <w:proofErr w:type="spellStart"/>
      <w:r w:rsidRPr="0068251A">
        <w:rPr>
          <w:rStyle w:val="Emphasis"/>
          <w:i w:val="0"/>
          <w:iCs w:val="0"/>
          <w:highlight w:val="lightGray"/>
        </w:rPr>
        <w:t>rm</w:t>
      </w:r>
      <w:proofErr w:type="spellEnd"/>
      <w:r w:rsidRPr="0068251A">
        <w:rPr>
          <w:rStyle w:val="Emphasis"/>
          <w:i w:val="0"/>
          <w:iCs w:val="0"/>
          <w:highlight w:val="lightGray"/>
        </w:rPr>
        <w:t xml:space="preserve"> -</w:t>
      </w:r>
      <w:proofErr w:type="spellStart"/>
      <w:r w:rsidRPr="0068251A">
        <w:rPr>
          <w:rStyle w:val="Emphasis"/>
          <w:i w:val="0"/>
          <w:iCs w:val="0"/>
          <w:highlight w:val="lightGray"/>
        </w:rPr>
        <w:t>rf</w:t>
      </w:r>
      <w:proofErr w:type="spellEnd"/>
      <w:r w:rsidRPr="0068251A">
        <w:rPr>
          <w:rStyle w:val="Emphasis"/>
          <w:i w:val="0"/>
          <w:iCs w:val="0"/>
          <w:highlight w:val="lightGray"/>
        </w:rPr>
        <w:t xml:space="preserve"> output/</w:t>
      </w:r>
    </w:p>
    <w:p w14:paraId="3299759A" w14:textId="77777777" w:rsidR="0068251A" w:rsidRPr="0068251A" w:rsidRDefault="0068251A" w:rsidP="0068251A">
      <w:pPr>
        <w:pStyle w:val="Code"/>
        <w:rPr>
          <w:rStyle w:val="Emphasis"/>
          <w:i w:val="0"/>
          <w:iCs w:val="0"/>
          <w:highlight w:val="lightGray"/>
        </w:rPr>
      </w:pPr>
      <w:proofErr w:type="spellStart"/>
      <w:r w:rsidRPr="0068251A">
        <w:rPr>
          <w:rStyle w:val="Emphasis"/>
          <w:i w:val="0"/>
          <w:iCs w:val="0"/>
          <w:highlight w:val="lightGray"/>
        </w:rPr>
        <w:t>rm</w:t>
      </w:r>
      <w:proofErr w:type="spellEnd"/>
      <w:r w:rsidRPr="0068251A">
        <w:rPr>
          <w:rStyle w:val="Emphasis"/>
          <w:i w:val="0"/>
          <w:iCs w:val="0"/>
          <w:highlight w:val="lightGray"/>
        </w:rPr>
        <w:t xml:space="preserve"> -</w:t>
      </w:r>
      <w:proofErr w:type="spellStart"/>
      <w:r w:rsidRPr="0068251A">
        <w:rPr>
          <w:rStyle w:val="Emphasis"/>
          <w:i w:val="0"/>
          <w:iCs w:val="0"/>
          <w:highlight w:val="lightGray"/>
        </w:rPr>
        <w:t>rf</w:t>
      </w:r>
      <w:proofErr w:type="spellEnd"/>
      <w:r w:rsidRPr="0068251A">
        <w:rPr>
          <w:rStyle w:val="Emphasis"/>
          <w:i w:val="0"/>
          <w:iCs w:val="0"/>
          <w:highlight w:val="lightGray"/>
        </w:rPr>
        <w:t xml:space="preserve"> log/</w:t>
      </w:r>
    </w:p>
    <w:p w14:paraId="44415BD4" w14:textId="77777777" w:rsidR="0068251A" w:rsidRPr="0068251A" w:rsidRDefault="0068251A" w:rsidP="0068251A">
      <w:pPr>
        <w:pStyle w:val="Code"/>
        <w:rPr>
          <w:rStyle w:val="Emphasis"/>
          <w:i w:val="0"/>
          <w:iCs w:val="0"/>
          <w:highlight w:val="lightGray"/>
        </w:rPr>
      </w:pPr>
      <w:proofErr w:type="spellStart"/>
      <w:r w:rsidRPr="0068251A">
        <w:rPr>
          <w:rStyle w:val="Emphasis"/>
          <w:i w:val="0"/>
          <w:iCs w:val="0"/>
          <w:highlight w:val="lightGray"/>
        </w:rPr>
        <w:t>rm</w:t>
      </w:r>
      <w:proofErr w:type="spellEnd"/>
      <w:r w:rsidRPr="0068251A">
        <w:rPr>
          <w:rStyle w:val="Emphasis"/>
          <w:i w:val="0"/>
          <w:iCs w:val="0"/>
          <w:highlight w:val="lightGray"/>
        </w:rPr>
        <w:t xml:space="preserve"> -</w:t>
      </w:r>
      <w:proofErr w:type="spellStart"/>
      <w:proofErr w:type="gramStart"/>
      <w:r w:rsidRPr="0068251A">
        <w:rPr>
          <w:rStyle w:val="Emphasis"/>
          <w:i w:val="0"/>
          <w:iCs w:val="0"/>
          <w:highlight w:val="lightGray"/>
        </w:rPr>
        <w:t>rf</w:t>
      </w:r>
      <w:proofErr w:type="spellEnd"/>
      <w:r w:rsidRPr="0068251A">
        <w:rPr>
          <w:rStyle w:val="Emphasis"/>
          <w:i w:val="0"/>
          <w:iCs w:val="0"/>
          <w:highlight w:val="lightGray"/>
        </w:rPr>
        <w:t xml:space="preserve"> .</w:t>
      </w:r>
      <w:proofErr w:type="spellStart"/>
      <w:r w:rsidRPr="0068251A">
        <w:rPr>
          <w:rStyle w:val="Emphasis"/>
          <w:i w:val="0"/>
          <w:iCs w:val="0"/>
          <w:highlight w:val="lightGray"/>
        </w:rPr>
        <w:t>snakemake</w:t>
      </w:r>
      <w:proofErr w:type="spellEnd"/>
      <w:proofErr w:type="gramEnd"/>
      <w:r w:rsidRPr="0068251A">
        <w:rPr>
          <w:rStyle w:val="Emphasis"/>
          <w:i w:val="0"/>
          <w:iCs w:val="0"/>
          <w:highlight w:val="lightGray"/>
        </w:rPr>
        <w:t>/</w:t>
      </w:r>
    </w:p>
    <w:p w14:paraId="1A6CA76A" w14:textId="77777777" w:rsidR="0068251A" w:rsidRPr="0068251A" w:rsidRDefault="0068251A" w:rsidP="0068251A">
      <w:pPr>
        <w:pStyle w:val="Code"/>
        <w:rPr>
          <w:rStyle w:val="Emphasis"/>
          <w:i w:val="0"/>
          <w:iCs w:val="0"/>
          <w:highlight w:val="lightGray"/>
        </w:rPr>
      </w:pPr>
      <w:proofErr w:type="spellStart"/>
      <w:r w:rsidRPr="0068251A">
        <w:rPr>
          <w:rStyle w:val="Emphasis"/>
          <w:i w:val="0"/>
          <w:iCs w:val="0"/>
          <w:highlight w:val="lightGray"/>
        </w:rPr>
        <w:t>rm</w:t>
      </w:r>
      <w:proofErr w:type="spellEnd"/>
      <w:r w:rsidRPr="0068251A">
        <w:rPr>
          <w:rStyle w:val="Emphasis"/>
          <w:i w:val="0"/>
          <w:iCs w:val="0"/>
          <w:highlight w:val="lightGray"/>
        </w:rPr>
        <w:t xml:space="preserve"> Snakefile</w:t>
      </w:r>
    </w:p>
    <w:p w14:paraId="555F475A" w14:textId="77777777" w:rsidR="0068251A" w:rsidRPr="0068251A" w:rsidRDefault="0068251A" w:rsidP="0068251A">
      <w:pPr>
        <w:pStyle w:val="Code"/>
        <w:rPr>
          <w:rStyle w:val="Emphasis"/>
          <w:i w:val="0"/>
          <w:iCs w:val="0"/>
          <w:highlight w:val="lightGray"/>
        </w:rPr>
      </w:pPr>
      <w:proofErr w:type="spellStart"/>
      <w:r w:rsidRPr="0068251A">
        <w:rPr>
          <w:rStyle w:val="Emphasis"/>
          <w:i w:val="0"/>
          <w:iCs w:val="0"/>
          <w:highlight w:val="lightGray"/>
        </w:rPr>
        <w:t>rm</w:t>
      </w:r>
      <w:proofErr w:type="spellEnd"/>
      <w:r w:rsidRPr="0068251A">
        <w:rPr>
          <w:rStyle w:val="Emphasis"/>
          <w:i w:val="0"/>
          <w:iCs w:val="0"/>
          <w:highlight w:val="lightGray"/>
        </w:rPr>
        <w:t xml:space="preserve"> input/</w:t>
      </w:r>
      <w:proofErr w:type="spellStart"/>
      <w:r w:rsidRPr="0068251A">
        <w:rPr>
          <w:rStyle w:val="Emphasis"/>
          <w:i w:val="0"/>
          <w:iCs w:val="0"/>
          <w:highlight w:val="lightGray"/>
        </w:rPr>
        <w:t>config.yaml</w:t>
      </w:r>
      <w:proofErr w:type="spellEnd"/>
    </w:p>
    <w:p w14:paraId="06610D06" w14:textId="137F177A" w:rsidR="00A22CEA" w:rsidRDefault="0068251A" w:rsidP="00A22CEA">
      <w:pPr>
        <w:pStyle w:val="Code"/>
        <w:rPr>
          <w:rStyle w:val="Emphasis"/>
          <w:i w:val="0"/>
          <w:iCs w:val="0"/>
        </w:rPr>
      </w:pPr>
      <w:proofErr w:type="spellStart"/>
      <w:r w:rsidRPr="0068251A">
        <w:rPr>
          <w:rStyle w:val="Emphasis"/>
          <w:i w:val="0"/>
          <w:iCs w:val="0"/>
          <w:highlight w:val="lightGray"/>
        </w:rPr>
        <w:t>rm</w:t>
      </w:r>
      <w:proofErr w:type="spellEnd"/>
      <w:r w:rsidRPr="0068251A">
        <w:rPr>
          <w:rStyle w:val="Emphasis"/>
          <w:i w:val="0"/>
          <w:iCs w:val="0"/>
          <w:highlight w:val="lightGray"/>
        </w:rPr>
        <w:t xml:space="preserve"> input/</w:t>
      </w:r>
      <w:proofErr w:type="spellStart"/>
      <w:r w:rsidRPr="0068251A">
        <w:rPr>
          <w:rStyle w:val="Emphasis"/>
          <w:i w:val="0"/>
          <w:iCs w:val="0"/>
          <w:highlight w:val="lightGray"/>
        </w:rPr>
        <w:t>config.json</w:t>
      </w:r>
      <w:proofErr w:type="spellEnd"/>
    </w:p>
    <w:p w14:paraId="0DB451C7" w14:textId="1BFB8D13" w:rsidR="00A22CEA" w:rsidRDefault="00A22CEA" w:rsidP="00A22CEA">
      <w:pPr>
        <w:pStyle w:val="Code"/>
        <w:ind w:left="0"/>
        <w:rPr>
          <w:rStyle w:val="Emphasis"/>
          <w:i w:val="0"/>
          <w:iCs w:val="0"/>
        </w:rPr>
      </w:pPr>
    </w:p>
    <w:p w14:paraId="1C5FDBA2" w14:textId="3E8A8B05" w:rsidR="00A22CEA" w:rsidRDefault="00A22CEA" w:rsidP="00A22CEA">
      <w:pPr>
        <w:pStyle w:val="Code"/>
        <w:ind w:left="0"/>
        <w:rPr>
          <w:rStyle w:val="Emphasis"/>
          <w:i w:val="0"/>
          <w:iCs w:val="0"/>
        </w:rPr>
      </w:pPr>
    </w:p>
    <w:p w14:paraId="348F5665" w14:textId="58CDE4F0" w:rsidR="00A22CEA" w:rsidRPr="008B6924" w:rsidRDefault="00A22CEA" w:rsidP="00A22CEA">
      <w:pPr>
        <w:spacing w:after="0"/>
        <w:ind w:left="284" w:firstLine="284"/>
        <w:rPr>
          <w:u w:val="single"/>
        </w:rPr>
      </w:pPr>
      <w:r>
        <w:rPr>
          <w:u w:val="single"/>
        </w:rPr>
        <w:t>Snakemake Pipeline - buildPile.py Sequence Diagram</w:t>
      </w:r>
    </w:p>
    <w:p w14:paraId="3BE7D2B8" w14:textId="43B349A2" w:rsidR="00A22CEA" w:rsidRDefault="00A22CEA" w:rsidP="00A22CEA">
      <w:pPr>
        <w:pStyle w:val="ListParagraph"/>
        <w:rPr>
          <w:rStyle w:val="Emphasis"/>
          <w:i w:val="0"/>
          <w:iCs w:val="0"/>
        </w:rPr>
      </w:pPr>
      <w:r>
        <w:rPr>
          <w:rStyle w:val="Emphasis"/>
          <w:i w:val="0"/>
          <w:iCs w:val="0"/>
        </w:rPr>
        <w:t>Please refer to</w:t>
      </w:r>
      <w:r w:rsidR="00E06BF5">
        <w:rPr>
          <w:rStyle w:val="Emphasis"/>
          <w:i w:val="0"/>
          <w:iCs w:val="0"/>
        </w:rPr>
        <w:t xml:space="preserve"> Figure 21 on the </w:t>
      </w:r>
      <w:r>
        <w:rPr>
          <w:rStyle w:val="Emphasis"/>
          <w:i w:val="0"/>
          <w:iCs w:val="0"/>
        </w:rPr>
        <w:t>next page.</w:t>
      </w:r>
    </w:p>
    <w:p w14:paraId="501C9282" w14:textId="7EB1F6A7" w:rsidR="006B4855" w:rsidRDefault="006B4855" w:rsidP="00A22CEA">
      <w:pPr>
        <w:pStyle w:val="ListParagraph"/>
        <w:rPr>
          <w:rStyle w:val="Emphasis"/>
          <w:i w:val="0"/>
          <w:iCs w:val="0"/>
        </w:rPr>
      </w:pPr>
    </w:p>
    <w:p w14:paraId="0C5051B1" w14:textId="36C7E961" w:rsidR="006B4855" w:rsidRDefault="006B4855" w:rsidP="00A22CEA">
      <w:pPr>
        <w:pStyle w:val="ListParagraph"/>
        <w:rPr>
          <w:rStyle w:val="Emphasis"/>
          <w:i w:val="0"/>
          <w:iCs w:val="0"/>
        </w:rPr>
      </w:pPr>
      <w:r>
        <w:rPr>
          <w:rStyle w:val="Emphasis"/>
          <w:i w:val="0"/>
          <w:iCs w:val="0"/>
        </w:rPr>
        <w:t>Aside from the core build module (buildFile.py), only three processing modules were included (</w:t>
      </w:r>
      <w:proofErr w:type="spellStart"/>
      <w:r>
        <w:rPr>
          <w:rStyle w:val="Emphasis"/>
          <w:i w:val="0"/>
          <w:iCs w:val="0"/>
        </w:rPr>
        <w:t>reBam</w:t>
      </w:r>
      <w:proofErr w:type="spellEnd"/>
      <w:r>
        <w:rPr>
          <w:rStyle w:val="Emphasis"/>
          <w:i w:val="0"/>
          <w:iCs w:val="0"/>
        </w:rPr>
        <w:t xml:space="preserve">, </w:t>
      </w:r>
      <w:proofErr w:type="spellStart"/>
      <w:r>
        <w:rPr>
          <w:rStyle w:val="Emphasis"/>
          <w:i w:val="0"/>
          <w:iCs w:val="0"/>
        </w:rPr>
        <w:t>mPile</w:t>
      </w:r>
      <w:proofErr w:type="spellEnd"/>
      <w:r>
        <w:rPr>
          <w:rStyle w:val="Emphasis"/>
          <w:i w:val="0"/>
          <w:iCs w:val="0"/>
        </w:rPr>
        <w:t xml:space="preserve">, and </w:t>
      </w:r>
      <w:proofErr w:type="spellStart"/>
      <w:r>
        <w:rPr>
          <w:rStyle w:val="Emphasis"/>
          <w:i w:val="0"/>
          <w:iCs w:val="0"/>
        </w:rPr>
        <w:t>varScan</w:t>
      </w:r>
      <w:proofErr w:type="spellEnd"/>
      <w:r>
        <w:rPr>
          <w:rStyle w:val="Emphasis"/>
          <w:i w:val="0"/>
          <w:iCs w:val="0"/>
        </w:rPr>
        <w:t>). The system is not limited by the number of module</w:t>
      </w:r>
      <w:r w:rsidR="00014DB7">
        <w:rPr>
          <w:rStyle w:val="Emphasis"/>
          <w:i w:val="0"/>
          <w:iCs w:val="0"/>
        </w:rPr>
        <w:t>s</w:t>
      </w:r>
      <w:r>
        <w:rPr>
          <w:rStyle w:val="Emphasis"/>
          <w:i w:val="0"/>
          <w:iCs w:val="0"/>
        </w:rPr>
        <w:t xml:space="preserve"> it can accept, rather, it is limited by the number of modules which are able to be integrated with meaningful results. Addition of more modules would simply result in the continuation of the downward block </w:t>
      </w:r>
      <w:r w:rsidR="00A32F43">
        <w:rPr>
          <w:rStyle w:val="Emphasis"/>
          <w:i w:val="0"/>
          <w:iCs w:val="0"/>
        </w:rPr>
        <w:t>cascade as seen in Figure 21</w:t>
      </w:r>
      <w:r>
        <w:rPr>
          <w:rStyle w:val="Emphasis"/>
          <w:i w:val="0"/>
          <w:iCs w:val="0"/>
        </w:rPr>
        <w:t>.</w:t>
      </w:r>
    </w:p>
    <w:p w14:paraId="65E68FC8" w14:textId="734A89B0" w:rsidR="00A22CEA" w:rsidRDefault="00A22CEA" w:rsidP="00A22CEA">
      <w:pPr>
        <w:pStyle w:val="ListParagraph"/>
        <w:rPr>
          <w:rStyle w:val="Emphasis"/>
          <w:i w:val="0"/>
          <w:iCs w:val="0"/>
        </w:rPr>
      </w:pPr>
    </w:p>
    <w:p w14:paraId="0D9125AB" w14:textId="6E874A6A" w:rsidR="00A22CEA" w:rsidRDefault="00A22CEA" w:rsidP="00A22CEA">
      <w:pPr>
        <w:pStyle w:val="ListParagraph"/>
        <w:rPr>
          <w:rStyle w:val="Emphasis"/>
          <w:i w:val="0"/>
          <w:iCs w:val="0"/>
        </w:rPr>
      </w:pPr>
    </w:p>
    <w:p w14:paraId="573EAFA7" w14:textId="39A6D779" w:rsidR="00A22CEA" w:rsidRDefault="00A22CEA" w:rsidP="00A22CEA">
      <w:pPr>
        <w:pStyle w:val="ListParagraph"/>
        <w:rPr>
          <w:rStyle w:val="Emphasis"/>
          <w:i w:val="0"/>
          <w:iCs w:val="0"/>
        </w:rPr>
      </w:pPr>
    </w:p>
    <w:p w14:paraId="50A50231" w14:textId="673FFEA5" w:rsidR="00A22CEA" w:rsidRDefault="00A22CEA">
      <w:pPr>
        <w:rPr>
          <w:rStyle w:val="Emphasis"/>
          <w:i w:val="0"/>
          <w:iCs w:val="0"/>
        </w:rPr>
      </w:pPr>
      <w:r>
        <w:rPr>
          <w:rStyle w:val="Emphasis"/>
          <w:i w:val="0"/>
          <w:iCs w:val="0"/>
        </w:rPr>
        <w:br w:type="page"/>
      </w:r>
    </w:p>
    <w:p w14:paraId="51544104" w14:textId="3475D573" w:rsidR="00A22CEA" w:rsidRPr="00E06BF5" w:rsidRDefault="00A22CEA" w:rsidP="00E06BF5">
      <w:pPr>
        <w:rPr>
          <w:rStyle w:val="Emphasis"/>
          <w:i w:val="0"/>
          <w:iCs w:val="0"/>
        </w:rPr>
        <w:sectPr w:rsidR="00A22CEA" w:rsidRPr="00E06BF5" w:rsidSect="002022F7">
          <w:headerReference w:type="default" r:id="rId37"/>
          <w:footerReference w:type="default" r:id="rId38"/>
          <w:pgSz w:w="12240" w:h="15840"/>
          <w:pgMar w:top="720" w:right="720" w:bottom="720" w:left="720" w:header="708" w:footer="708" w:gutter="0"/>
          <w:cols w:space="708"/>
          <w:docGrid w:linePitch="360"/>
        </w:sectPr>
      </w:pPr>
    </w:p>
    <w:p w14:paraId="1EAD27EB" w14:textId="77777777" w:rsidR="00A22CEA" w:rsidRDefault="00A22CEA" w:rsidP="00A22CEA">
      <w:pPr>
        <w:pStyle w:val="ListParagraph"/>
        <w:keepNext/>
        <w:ind w:left="0"/>
      </w:pPr>
      <w:r>
        <w:object w:dxaOrig="16393" w:dyaOrig="9697" w14:anchorId="50BF2992">
          <v:shape id="_x0000_i1025" type="#_x0000_t75" style="width:10in;height:424.85pt" o:ole="">
            <v:imagedata r:id="rId39" o:title=""/>
          </v:shape>
          <o:OLEObject Type="Embed" ProgID="Visio.Drawing.15" ShapeID="_x0000_i1025" DrawAspect="Content" ObjectID="_1553071945" r:id="rId40"/>
        </w:object>
      </w:r>
      <w:bookmarkStart w:id="24" w:name="_GoBack"/>
      <w:bookmarkEnd w:id="24"/>
    </w:p>
    <w:p w14:paraId="2CB52A97" w14:textId="76502C92" w:rsidR="00A22CEA" w:rsidRPr="0068251A" w:rsidRDefault="00A22CEA" w:rsidP="00A22CEA">
      <w:pPr>
        <w:pStyle w:val="Caption"/>
        <w:rPr>
          <w:rStyle w:val="Emphasis"/>
          <w:i/>
          <w:iCs/>
        </w:rPr>
      </w:pPr>
      <w:r>
        <w:t xml:space="preserve">Figure </w:t>
      </w:r>
      <w:fldSimple w:instr=" SEQ Figure \* ARABIC ">
        <w:r>
          <w:rPr>
            <w:noProof/>
          </w:rPr>
          <w:t>21</w:t>
        </w:r>
      </w:fldSimple>
      <w:r>
        <w:t xml:space="preserve">. Visio sequence diagram of the user interaction with buildPipe.py. The diagram demonstrates the interactions amongst files in the build process of a the Snakemake pipeline. Note the modularity and low coupling of the system. The user directly interacts with only a single file. Each file that buildPipe.py interacts with is given the ability to direct write information to the three </w:t>
      </w:r>
      <w:r w:rsidR="00E06BF5">
        <w:t>configuration</w:t>
      </w:r>
      <w:r>
        <w:t xml:space="preserve"> files YAML, JSON, and Snakefile. Message labels are not factual</w:t>
      </w:r>
      <w:r w:rsidR="00F03F37">
        <w:t xml:space="preserve"> method calls, rather they</w:t>
      </w:r>
      <w:r>
        <w:t xml:space="preserve"> are meant to describe the action</w:t>
      </w:r>
      <w:r w:rsidR="00F03F37">
        <w:t>s</w:t>
      </w:r>
      <w:r>
        <w:t xml:space="preserve"> being performed. As indicated by the legend, light purple ba</w:t>
      </w:r>
      <w:r w:rsidR="00E06BF5">
        <w:t xml:space="preserve">ckground shading at the top of </w:t>
      </w:r>
      <w:r>
        <w:t>the diagram indicates the file would be within the current working direct</w:t>
      </w:r>
      <w:r w:rsidR="00A23067">
        <w:t>ory. Light green background shad</w:t>
      </w:r>
      <w:r>
        <w:t>ing indica</w:t>
      </w:r>
      <w:r w:rsidR="00E06BF5">
        <w:t>tes the file is in the shared modules directory.</w:t>
      </w:r>
    </w:p>
    <w:sectPr w:rsidR="00A22CEA" w:rsidRPr="0068251A" w:rsidSect="00A22CEA">
      <w:pgSz w:w="15840" w:h="12240" w:orient="landscape"/>
      <w:pgMar w:top="720" w:right="720" w:bottom="720" w:left="720" w:header="708" w:footer="708" w:gutter="0"/>
      <w:cols w:space="708"/>
      <w:docGrid w:linePitch="360"/>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58F4370" w14:textId="77777777" w:rsidR="00B97F7C" w:rsidRDefault="00B97F7C" w:rsidP="002022F7">
      <w:pPr>
        <w:spacing w:after="0" w:line="240" w:lineRule="auto"/>
      </w:pPr>
      <w:r>
        <w:separator/>
      </w:r>
    </w:p>
  </w:endnote>
  <w:endnote w:type="continuationSeparator" w:id="0">
    <w:p w14:paraId="2A117FA6" w14:textId="77777777" w:rsidR="00B97F7C" w:rsidRDefault="00B97F7C" w:rsidP="002022F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auto"/>
    <w:pitch w:val="variable"/>
    <w:sig w:usb0="E0002AEF" w:usb1="C0007841" w:usb2="00000009" w:usb3="00000000" w:csb0="000001FF" w:csb1="00000000"/>
  </w:font>
  <w:font w:name="Calibri">
    <w:panose1 w:val="020F0502020204030204"/>
    <w:charset w:val="00"/>
    <w:family w:val="auto"/>
    <w:pitch w:val="variable"/>
    <w:sig w:usb0="E00002FF" w:usb1="4000ACFF" w:usb2="00000001" w:usb3="00000000" w:csb0="0000019F" w:csb1="00000000"/>
  </w:font>
  <w:font w:name="Symbol">
    <w:panose1 w:val="05050102010706020507"/>
    <w:charset w:val="02"/>
    <w:family w:val="auto"/>
    <w:pitch w:val="variable"/>
    <w:sig w:usb0="00000000" w:usb1="10000000" w:usb2="00000000" w:usb3="00000000" w:csb0="80000000" w:csb1="00000000"/>
  </w:font>
  <w:font w:name="Courier New">
    <w:panose1 w:val="02070309020205020404"/>
    <w:charset w:val="00"/>
    <w:family w:val="auto"/>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auto"/>
    <w:pitch w:val="variable"/>
    <w:sig w:usb0="A00002EF" w:usb1="4000207B" w:usb2="00000000" w:usb3="00000000" w:csb0="0000019F" w:csb1="00000000"/>
  </w:font>
  <w:font w:name="Monotype Corsiva">
    <w:panose1 w:val="03010101010201010101"/>
    <w:charset w:val="00"/>
    <w:family w:val="auto"/>
    <w:pitch w:val="variable"/>
    <w:sig w:usb0="00000003" w:usb1="00000000" w:usb2="00000000" w:usb3="00000000" w:csb0="00000001" w:csb1="00000000"/>
  </w:font>
  <w:font w:name="Arial">
    <w:panose1 w:val="020B0604020202020204"/>
    <w:charset w:val="00"/>
    <w:family w:val="auto"/>
    <w:pitch w:val="variable"/>
    <w:sig w:usb0="E0002AFF" w:usb1="C0007843" w:usb2="00000009" w:usb3="00000000" w:csb0="000001F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405987144"/>
      <w:docPartObj>
        <w:docPartGallery w:val="Page Numbers (Bottom of Page)"/>
        <w:docPartUnique/>
      </w:docPartObj>
    </w:sdtPr>
    <w:sdtEndPr>
      <w:rPr>
        <w:color w:val="7F7F7F" w:themeColor="background1" w:themeShade="7F"/>
        <w:spacing w:val="60"/>
      </w:rPr>
    </w:sdtEndPr>
    <w:sdtContent>
      <w:p w14:paraId="1FF93A54" w14:textId="33A7393B" w:rsidR="0087229F" w:rsidRDefault="0087229F">
        <w:pPr>
          <w:pStyle w:val="Footer"/>
          <w:pBdr>
            <w:top w:val="single" w:sz="4" w:space="1" w:color="D9D9D9" w:themeColor="background1" w:themeShade="D9"/>
          </w:pBdr>
          <w:jc w:val="right"/>
        </w:pPr>
        <w:r>
          <w:fldChar w:fldCharType="begin"/>
        </w:r>
        <w:r>
          <w:instrText xml:space="preserve"> PAGE   \* MERGEFORMAT </w:instrText>
        </w:r>
        <w:r>
          <w:fldChar w:fldCharType="separate"/>
        </w:r>
        <w:r w:rsidR="009A0707">
          <w:rPr>
            <w:noProof/>
          </w:rPr>
          <w:t>15</w:t>
        </w:r>
        <w:r>
          <w:rPr>
            <w:noProof/>
          </w:rPr>
          <w:fldChar w:fldCharType="end"/>
        </w:r>
        <w:r>
          <w:t xml:space="preserve"> | </w:t>
        </w:r>
        <w:r>
          <w:rPr>
            <w:color w:val="7F7F7F" w:themeColor="background1" w:themeShade="7F"/>
            <w:spacing w:val="60"/>
          </w:rPr>
          <w:t>Page</w:t>
        </w:r>
      </w:p>
    </w:sdtContent>
  </w:sdt>
  <w:p w14:paraId="373F5998" w14:textId="77777777" w:rsidR="0087229F" w:rsidRDefault="0087229F">
    <w:pPr>
      <w:pStyle w:val="Footer"/>
    </w:pP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3D5728E" w14:textId="77777777" w:rsidR="00B97F7C" w:rsidRDefault="00B97F7C" w:rsidP="002022F7">
      <w:pPr>
        <w:spacing w:after="0" w:line="240" w:lineRule="auto"/>
      </w:pPr>
      <w:r>
        <w:separator/>
      </w:r>
    </w:p>
  </w:footnote>
  <w:footnote w:type="continuationSeparator" w:id="0">
    <w:p w14:paraId="24AC880B" w14:textId="77777777" w:rsidR="00B97F7C" w:rsidRDefault="00B97F7C" w:rsidP="002022F7">
      <w:pPr>
        <w:spacing w:after="0" w:line="240" w:lineRule="auto"/>
      </w:pPr>
      <w:r>
        <w:continuationSeparator/>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5BEF72B" w14:textId="77777777" w:rsidR="0087229F" w:rsidRDefault="0087229F" w:rsidP="002022F7">
    <w:pPr>
      <w:pStyle w:val="Header"/>
      <w:jc w:val="right"/>
    </w:pP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46F4C2F"/>
    <w:multiLevelType w:val="hybridMultilevel"/>
    <w:tmpl w:val="10C60172"/>
    <w:lvl w:ilvl="0" w:tplc="D8246D3E">
      <w:start w:val="1"/>
      <w:numFmt w:val="decimal"/>
      <w:pStyle w:val="Heading3"/>
      <w:lvlText w:val="%1)"/>
      <w:lvlJc w:val="left"/>
      <w:pPr>
        <w:ind w:left="720" w:hanging="360"/>
      </w:pPr>
      <w:rPr>
        <w:rFonts w:hint="default"/>
        <w:b w:val="0"/>
      </w:rPr>
    </w:lvl>
    <w:lvl w:ilvl="1" w:tplc="0D14F706">
      <w:start w:val="1"/>
      <w:numFmt w:val="lowerLetter"/>
      <w:lvlText w:val="%2."/>
      <w:lvlJc w:val="left"/>
      <w:pPr>
        <w:ind w:left="1440" w:hanging="360"/>
      </w:pPr>
      <w:rPr>
        <w:rFonts w:asciiTheme="minorHAnsi" w:hAnsiTheme="minorHAnsi" w:cstheme="minorHAnsi" w:hint="default"/>
        <w:sz w:val="22"/>
        <w:szCs w:val="22"/>
      </w:rPr>
    </w:lvl>
    <w:lvl w:ilvl="2" w:tplc="A1165B2A">
      <w:start w:val="1"/>
      <w:numFmt w:val="lowerRoman"/>
      <w:lvlText w:val="%3."/>
      <w:lvlJc w:val="right"/>
      <w:pPr>
        <w:ind w:left="2160" w:hanging="180"/>
      </w:pPr>
      <w:rPr>
        <w:rFonts w:asciiTheme="minorHAnsi" w:hAnsiTheme="minorHAnsi" w:cstheme="minorHAnsi" w:hint="default"/>
      </w:rPr>
    </w:lvl>
    <w:lvl w:ilvl="3" w:tplc="1009000F">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
    <w:nsid w:val="22EB39A8"/>
    <w:multiLevelType w:val="hybridMultilevel"/>
    <w:tmpl w:val="40544C3A"/>
    <w:lvl w:ilvl="0" w:tplc="10090013">
      <w:start w:val="1"/>
      <w:numFmt w:val="upperRoman"/>
      <w:lvlText w:val="%1."/>
      <w:lvlJc w:val="righ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2">
    <w:nsid w:val="2BF20D92"/>
    <w:multiLevelType w:val="hybridMultilevel"/>
    <w:tmpl w:val="8D9876C0"/>
    <w:lvl w:ilvl="0" w:tplc="10090001">
      <w:start w:val="1"/>
      <w:numFmt w:val="bullet"/>
      <w:lvlText w:val=""/>
      <w:lvlJc w:val="left"/>
      <w:pPr>
        <w:ind w:left="1440" w:hanging="360"/>
      </w:pPr>
      <w:rPr>
        <w:rFonts w:ascii="Symbol" w:hAnsi="Symbol" w:hint="default"/>
      </w:rPr>
    </w:lvl>
    <w:lvl w:ilvl="1" w:tplc="10090003" w:tentative="1">
      <w:start w:val="1"/>
      <w:numFmt w:val="bullet"/>
      <w:lvlText w:val="o"/>
      <w:lvlJc w:val="left"/>
      <w:pPr>
        <w:ind w:left="2160" w:hanging="360"/>
      </w:pPr>
      <w:rPr>
        <w:rFonts w:ascii="Courier New" w:hAnsi="Courier New" w:cs="Courier New" w:hint="default"/>
      </w:rPr>
    </w:lvl>
    <w:lvl w:ilvl="2" w:tplc="10090005" w:tentative="1">
      <w:start w:val="1"/>
      <w:numFmt w:val="bullet"/>
      <w:lvlText w:val=""/>
      <w:lvlJc w:val="left"/>
      <w:pPr>
        <w:ind w:left="2880" w:hanging="360"/>
      </w:pPr>
      <w:rPr>
        <w:rFonts w:ascii="Wingdings" w:hAnsi="Wingdings" w:hint="default"/>
      </w:rPr>
    </w:lvl>
    <w:lvl w:ilvl="3" w:tplc="10090001" w:tentative="1">
      <w:start w:val="1"/>
      <w:numFmt w:val="bullet"/>
      <w:lvlText w:val=""/>
      <w:lvlJc w:val="left"/>
      <w:pPr>
        <w:ind w:left="3600" w:hanging="360"/>
      </w:pPr>
      <w:rPr>
        <w:rFonts w:ascii="Symbol" w:hAnsi="Symbol" w:hint="default"/>
      </w:rPr>
    </w:lvl>
    <w:lvl w:ilvl="4" w:tplc="10090003" w:tentative="1">
      <w:start w:val="1"/>
      <w:numFmt w:val="bullet"/>
      <w:lvlText w:val="o"/>
      <w:lvlJc w:val="left"/>
      <w:pPr>
        <w:ind w:left="4320" w:hanging="360"/>
      </w:pPr>
      <w:rPr>
        <w:rFonts w:ascii="Courier New" w:hAnsi="Courier New" w:cs="Courier New" w:hint="default"/>
      </w:rPr>
    </w:lvl>
    <w:lvl w:ilvl="5" w:tplc="10090005" w:tentative="1">
      <w:start w:val="1"/>
      <w:numFmt w:val="bullet"/>
      <w:lvlText w:val=""/>
      <w:lvlJc w:val="left"/>
      <w:pPr>
        <w:ind w:left="5040" w:hanging="360"/>
      </w:pPr>
      <w:rPr>
        <w:rFonts w:ascii="Wingdings" w:hAnsi="Wingdings" w:hint="default"/>
      </w:rPr>
    </w:lvl>
    <w:lvl w:ilvl="6" w:tplc="10090001" w:tentative="1">
      <w:start w:val="1"/>
      <w:numFmt w:val="bullet"/>
      <w:lvlText w:val=""/>
      <w:lvlJc w:val="left"/>
      <w:pPr>
        <w:ind w:left="5760" w:hanging="360"/>
      </w:pPr>
      <w:rPr>
        <w:rFonts w:ascii="Symbol" w:hAnsi="Symbol" w:hint="default"/>
      </w:rPr>
    </w:lvl>
    <w:lvl w:ilvl="7" w:tplc="10090003" w:tentative="1">
      <w:start w:val="1"/>
      <w:numFmt w:val="bullet"/>
      <w:lvlText w:val="o"/>
      <w:lvlJc w:val="left"/>
      <w:pPr>
        <w:ind w:left="6480" w:hanging="360"/>
      </w:pPr>
      <w:rPr>
        <w:rFonts w:ascii="Courier New" w:hAnsi="Courier New" w:cs="Courier New" w:hint="default"/>
      </w:rPr>
    </w:lvl>
    <w:lvl w:ilvl="8" w:tplc="10090005" w:tentative="1">
      <w:start w:val="1"/>
      <w:numFmt w:val="bullet"/>
      <w:lvlText w:val=""/>
      <w:lvlJc w:val="left"/>
      <w:pPr>
        <w:ind w:left="7200" w:hanging="360"/>
      </w:pPr>
      <w:rPr>
        <w:rFonts w:ascii="Wingdings" w:hAnsi="Wingdings" w:hint="default"/>
      </w:rPr>
    </w:lvl>
  </w:abstractNum>
  <w:abstractNum w:abstractNumId="3">
    <w:nsid w:val="3B6F449C"/>
    <w:multiLevelType w:val="hybridMultilevel"/>
    <w:tmpl w:val="B97E9A86"/>
    <w:lvl w:ilvl="0" w:tplc="10090001">
      <w:start w:val="1"/>
      <w:numFmt w:val="bullet"/>
      <w:lvlText w:val=""/>
      <w:lvlJc w:val="left"/>
      <w:pPr>
        <w:ind w:left="720" w:hanging="360"/>
      </w:pPr>
      <w:rPr>
        <w:rFonts w:ascii="Symbol" w:hAnsi="Symbol" w:hint="default"/>
      </w:rPr>
    </w:lvl>
    <w:lvl w:ilvl="1" w:tplc="10090003">
      <w:start w:val="1"/>
      <w:numFmt w:val="bullet"/>
      <w:lvlText w:val="o"/>
      <w:lvlJc w:val="left"/>
      <w:pPr>
        <w:ind w:left="1440" w:hanging="360"/>
      </w:pPr>
      <w:rPr>
        <w:rFonts w:ascii="Courier New" w:hAnsi="Courier New" w:cs="Courier New" w:hint="default"/>
      </w:rPr>
    </w:lvl>
    <w:lvl w:ilvl="2" w:tplc="10090005">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4">
    <w:nsid w:val="449E11F5"/>
    <w:multiLevelType w:val="hybridMultilevel"/>
    <w:tmpl w:val="3788B82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48AF22F6"/>
    <w:multiLevelType w:val="hybridMultilevel"/>
    <w:tmpl w:val="D982DD6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
    <w:nsid w:val="49F50137"/>
    <w:multiLevelType w:val="hybridMultilevel"/>
    <w:tmpl w:val="6FEC1F1C"/>
    <w:lvl w:ilvl="0" w:tplc="04090001">
      <w:start w:val="1"/>
      <w:numFmt w:val="bullet"/>
      <w:lvlText w:val=""/>
      <w:lvlJc w:val="left"/>
      <w:pPr>
        <w:ind w:left="1490" w:hanging="360"/>
      </w:pPr>
      <w:rPr>
        <w:rFonts w:ascii="Symbol" w:hAnsi="Symbol" w:hint="default"/>
      </w:rPr>
    </w:lvl>
    <w:lvl w:ilvl="1" w:tplc="04090003" w:tentative="1">
      <w:start w:val="1"/>
      <w:numFmt w:val="bullet"/>
      <w:lvlText w:val="o"/>
      <w:lvlJc w:val="left"/>
      <w:pPr>
        <w:ind w:left="2210" w:hanging="360"/>
      </w:pPr>
      <w:rPr>
        <w:rFonts w:ascii="Courier New" w:hAnsi="Courier New" w:cs="Courier New" w:hint="default"/>
      </w:rPr>
    </w:lvl>
    <w:lvl w:ilvl="2" w:tplc="04090005" w:tentative="1">
      <w:start w:val="1"/>
      <w:numFmt w:val="bullet"/>
      <w:lvlText w:val=""/>
      <w:lvlJc w:val="left"/>
      <w:pPr>
        <w:ind w:left="2930" w:hanging="360"/>
      </w:pPr>
      <w:rPr>
        <w:rFonts w:ascii="Wingdings" w:hAnsi="Wingdings" w:hint="default"/>
      </w:rPr>
    </w:lvl>
    <w:lvl w:ilvl="3" w:tplc="04090001" w:tentative="1">
      <w:start w:val="1"/>
      <w:numFmt w:val="bullet"/>
      <w:lvlText w:val=""/>
      <w:lvlJc w:val="left"/>
      <w:pPr>
        <w:ind w:left="3650" w:hanging="360"/>
      </w:pPr>
      <w:rPr>
        <w:rFonts w:ascii="Symbol" w:hAnsi="Symbol" w:hint="default"/>
      </w:rPr>
    </w:lvl>
    <w:lvl w:ilvl="4" w:tplc="04090003" w:tentative="1">
      <w:start w:val="1"/>
      <w:numFmt w:val="bullet"/>
      <w:lvlText w:val="o"/>
      <w:lvlJc w:val="left"/>
      <w:pPr>
        <w:ind w:left="4370" w:hanging="360"/>
      </w:pPr>
      <w:rPr>
        <w:rFonts w:ascii="Courier New" w:hAnsi="Courier New" w:cs="Courier New" w:hint="default"/>
      </w:rPr>
    </w:lvl>
    <w:lvl w:ilvl="5" w:tplc="04090005" w:tentative="1">
      <w:start w:val="1"/>
      <w:numFmt w:val="bullet"/>
      <w:lvlText w:val=""/>
      <w:lvlJc w:val="left"/>
      <w:pPr>
        <w:ind w:left="5090" w:hanging="360"/>
      </w:pPr>
      <w:rPr>
        <w:rFonts w:ascii="Wingdings" w:hAnsi="Wingdings" w:hint="default"/>
      </w:rPr>
    </w:lvl>
    <w:lvl w:ilvl="6" w:tplc="04090001" w:tentative="1">
      <w:start w:val="1"/>
      <w:numFmt w:val="bullet"/>
      <w:lvlText w:val=""/>
      <w:lvlJc w:val="left"/>
      <w:pPr>
        <w:ind w:left="5810" w:hanging="360"/>
      </w:pPr>
      <w:rPr>
        <w:rFonts w:ascii="Symbol" w:hAnsi="Symbol" w:hint="default"/>
      </w:rPr>
    </w:lvl>
    <w:lvl w:ilvl="7" w:tplc="04090003" w:tentative="1">
      <w:start w:val="1"/>
      <w:numFmt w:val="bullet"/>
      <w:lvlText w:val="o"/>
      <w:lvlJc w:val="left"/>
      <w:pPr>
        <w:ind w:left="6530" w:hanging="360"/>
      </w:pPr>
      <w:rPr>
        <w:rFonts w:ascii="Courier New" w:hAnsi="Courier New" w:cs="Courier New" w:hint="default"/>
      </w:rPr>
    </w:lvl>
    <w:lvl w:ilvl="8" w:tplc="04090005" w:tentative="1">
      <w:start w:val="1"/>
      <w:numFmt w:val="bullet"/>
      <w:lvlText w:val=""/>
      <w:lvlJc w:val="left"/>
      <w:pPr>
        <w:ind w:left="7250" w:hanging="360"/>
      </w:pPr>
      <w:rPr>
        <w:rFonts w:ascii="Wingdings" w:hAnsi="Wingdings" w:hint="default"/>
      </w:rPr>
    </w:lvl>
  </w:abstractNum>
  <w:abstractNum w:abstractNumId="7">
    <w:nsid w:val="4ACD5960"/>
    <w:multiLevelType w:val="hybridMultilevel"/>
    <w:tmpl w:val="C652ACCA"/>
    <w:lvl w:ilvl="0" w:tplc="10090013">
      <w:start w:val="1"/>
      <w:numFmt w:val="upperRoman"/>
      <w:lvlText w:val="%1."/>
      <w:lvlJc w:val="righ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8">
    <w:nsid w:val="5BBC03F7"/>
    <w:multiLevelType w:val="hybridMultilevel"/>
    <w:tmpl w:val="6748B4E0"/>
    <w:lvl w:ilvl="0" w:tplc="B22A8AAC">
      <w:start w:val="1"/>
      <w:numFmt w:val="decimal"/>
      <w:lvlText w:val="%1)"/>
      <w:lvlJc w:val="left"/>
      <w:pPr>
        <w:ind w:left="1778" w:hanging="360"/>
      </w:pPr>
      <w:rPr>
        <w:rFonts w:hint="default"/>
      </w:rPr>
    </w:lvl>
    <w:lvl w:ilvl="1" w:tplc="10090019">
      <w:start w:val="1"/>
      <w:numFmt w:val="lowerLetter"/>
      <w:lvlText w:val="%2."/>
      <w:lvlJc w:val="left"/>
      <w:pPr>
        <w:ind w:left="2498" w:hanging="360"/>
      </w:pPr>
    </w:lvl>
    <w:lvl w:ilvl="2" w:tplc="1009001B">
      <w:start w:val="1"/>
      <w:numFmt w:val="lowerRoman"/>
      <w:lvlText w:val="%3."/>
      <w:lvlJc w:val="right"/>
      <w:pPr>
        <w:ind w:left="3218" w:hanging="180"/>
      </w:pPr>
    </w:lvl>
    <w:lvl w:ilvl="3" w:tplc="1009000F" w:tentative="1">
      <w:start w:val="1"/>
      <w:numFmt w:val="decimal"/>
      <w:lvlText w:val="%4."/>
      <w:lvlJc w:val="left"/>
      <w:pPr>
        <w:ind w:left="3938" w:hanging="360"/>
      </w:pPr>
    </w:lvl>
    <w:lvl w:ilvl="4" w:tplc="10090019" w:tentative="1">
      <w:start w:val="1"/>
      <w:numFmt w:val="lowerLetter"/>
      <w:lvlText w:val="%5."/>
      <w:lvlJc w:val="left"/>
      <w:pPr>
        <w:ind w:left="4658" w:hanging="360"/>
      </w:pPr>
    </w:lvl>
    <w:lvl w:ilvl="5" w:tplc="1009001B" w:tentative="1">
      <w:start w:val="1"/>
      <w:numFmt w:val="lowerRoman"/>
      <w:lvlText w:val="%6."/>
      <w:lvlJc w:val="right"/>
      <w:pPr>
        <w:ind w:left="5378" w:hanging="180"/>
      </w:pPr>
    </w:lvl>
    <w:lvl w:ilvl="6" w:tplc="1009000F" w:tentative="1">
      <w:start w:val="1"/>
      <w:numFmt w:val="decimal"/>
      <w:lvlText w:val="%7."/>
      <w:lvlJc w:val="left"/>
      <w:pPr>
        <w:ind w:left="6098" w:hanging="360"/>
      </w:pPr>
    </w:lvl>
    <w:lvl w:ilvl="7" w:tplc="10090019" w:tentative="1">
      <w:start w:val="1"/>
      <w:numFmt w:val="lowerLetter"/>
      <w:lvlText w:val="%8."/>
      <w:lvlJc w:val="left"/>
      <w:pPr>
        <w:ind w:left="6818" w:hanging="360"/>
      </w:pPr>
    </w:lvl>
    <w:lvl w:ilvl="8" w:tplc="1009001B" w:tentative="1">
      <w:start w:val="1"/>
      <w:numFmt w:val="lowerRoman"/>
      <w:lvlText w:val="%9."/>
      <w:lvlJc w:val="right"/>
      <w:pPr>
        <w:ind w:left="7538" w:hanging="180"/>
      </w:pPr>
    </w:lvl>
  </w:abstractNum>
  <w:abstractNum w:abstractNumId="9">
    <w:nsid w:val="79F2194D"/>
    <w:multiLevelType w:val="hybridMultilevel"/>
    <w:tmpl w:val="0CA0B7EE"/>
    <w:lvl w:ilvl="0" w:tplc="10090013">
      <w:start w:val="1"/>
      <w:numFmt w:val="upperRoman"/>
      <w:lvlText w:val="%1."/>
      <w:lvlJc w:val="righ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0">
    <w:nsid w:val="7B0F3C2C"/>
    <w:multiLevelType w:val="hybridMultilevel"/>
    <w:tmpl w:val="C652ACCA"/>
    <w:lvl w:ilvl="0" w:tplc="10090013">
      <w:start w:val="1"/>
      <w:numFmt w:val="upperRoman"/>
      <w:lvlText w:val="%1."/>
      <w:lvlJc w:val="righ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num w:numId="1">
    <w:abstractNumId w:val="0"/>
  </w:num>
  <w:num w:numId="2">
    <w:abstractNumId w:val="1"/>
  </w:num>
  <w:num w:numId="3">
    <w:abstractNumId w:val="3"/>
  </w:num>
  <w:num w:numId="4">
    <w:abstractNumId w:val="2"/>
  </w:num>
  <w:num w:numId="5">
    <w:abstractNumId w:val="7"/>
  </w:num>
  <w:num w:numId="6">
    <w:abstractNumId w:val="10"/>
  </w:num>
  <w:num w:numId="7">
    <w:abstractNumId w:val="8"/>
  </w:num>
  <w:num w:numId="8">
    <w:abstractNumId w:val="4"/>
  </w:num>
  <w:num w:numId="9">
    <w:abstractNumId w:val="9"/>
  </w:num>
  <w:num w:numId="10">
    <w:abstractNumId w:val="5"/>
  </w:num>
  <w:num w:numId="11">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75161"/>
    <w:rsid w:val="00007B47"/>
    <w:rsid w:val="00007BAF"/>
    <w:rsid w:val="00011F11"/>
    <w:rsid w:val="000129F9"/>
    <w:rsid w:val="00014DB7"/>
    <w:rsid w:val="00017B5D"/>
    <w:rsid w:val="000235C3"/>
    <w:rsid w:val="00026297"/>
    <w:rsid w:val="0003704E"/>
    <w:rsid w:val="00041374"/>
    <w:rsid w:val="00075161"/>
    <w:rsid w:val="00087257"/>
    <w:rsid w:val="0008749C"/>
    <w:rsid w:val="0009133E"/>
    <w:rsid w:val="000971A3"/>
    <w:rsid w:val="000A1B56"/>
    <w:rsid w:val="000A5F3A"/>
    <w:rsid w:val="000C32B1"/>
    <w:rsid w:val="000C48AD"/>
    <w:rsid w:val="000D6E07"/>
    <w:rsid w:val="000F46F1"/>
    <w:rsid w:val="00107457"/>
    <w:rsid w:val="0012343A"/>
    <w:rsid w:val="00155ECC"/>
    <w:rsid w:val="00164497"/>
    <w:rsid w:val="00165134"/>
    <w:rsid w:val="0018188E"/>
    <w:rsid w:val="00192856"/>
    <w:rsid w:val="001B0EE9"/>
    <w:rsid w:val="001B4F46"/>
    <w:rsid w:val="001B5832"/>
    <w:rsid w:val="001F166F"/>
    <w:rsid w:val="001F3B91"/>
    <w:rsid w:val="00200EC8"/>
    <w:rsid w:val="002022F7"/>
    <w:rsid w:val="00204F53"/>
    <w:rsid w:val="00205A30"/>
    <w:rsid w:val="00220AFE"/>
    <w:rsid w:val="00220C5F"/>
    <w:rsid w:val="0022277F"/>
    <w:rsid w:val="00223A8F"/>
    <w:rsid w:val="0026165E"/>
    <w:rsid w:val="002724F3"/>
    <w:rsid w:val="00273137"/>
    <w:rsid w:val="00281B72"/>
    <w:rsid w:val="002928A8"/>
    <w:rsid w:val="002A4F77"/>
    <w:rsid w:val="002B1091"/>
    <w:rsid w:val="002D4548"/>
    <w:rsid w:val="002E1855"/>
    <w:rsid w:val="002F1458"/>
    <w:rsid w:val="002F1D76"/>
    <w:rsid w:val="002F3DB6"/>
    <w:rsid w:val="0031581D"/>
    <w:rsid w:val="00320DD1"/>
    <w:rsid w:val="00333F80"/>
    <w:rsid w:val="00337351"/>
    <w:rsid w:val="0035371F"/>
    <w:rsid w:val="003552C8"/>
    <w:rsid w:val="003712E7"/>
    <w:rsid w:val="00372759"/>
    <w:rsid w:val="003805EC"/>
    <w:rsid w:val="003915C1"/>
    <w:rsid w:val="00393249"/>
    <w:rsid w:val="003C28FA"/>
    <w:rsid w:val="003E72CE"/>
    <w:rsid w:val="00405BBE"/>
    <w:rsid w:val="00412CA2"/>
    <w:rsid w:val="00445ACA"/>
    <w:rsid w:val="00460C29"/>
    <w:rsid w:val="00487F71"/>
    <w:rsid w:val="004A4C0F"/>
    <w:rsid w:val="004B3EA4"/>
    <w:rsid w:val="004B63F3"/>
    <w:rsid w:val="004C6867"/>
    <w:rsid w:val="004D21C5"/>
    <w:rsid w:val="00510400"/>
    <w:rsid w:val="005127B2"/>
    <w:rsid w:val="00544350"/>
    <w:rsid w:val="00557BF1"/>
    <w:rsid w:val="0056017E"/>
    <w:rsid w:val="005840CF"/>
    <w:rsid w:val="005844DC"/>
    <w:rsid w:val="00587827"/>
    <w:rsid w:val="005C6E3B"/>
    <w:rsid w:val="005D3BC5"/>
    <w:rsid w:val="005F0385"/>
    <w:rsid w:val="005F7C1D"/>
    <w:rsid w:val="00614DC2"/>
    <w:rsid w:val="0061644D"/>
    <w:rsid w:val="0062000B"/>
    <w:rsid w:val="00633A13"/>
    <w:rsid w:val="006622AF"/>
    <w:rsid w:val="0067304C"/>
    <w:rsid w:val="0068251A"/>
    <w:rsid w:val="006926A0"/>
    <w:rsid w:val="006B4855"/>
    <w:rsid w:val="006B79FF"/>
    <w:rsid w:val="006C1620"/>
    <w:rsid w:val="006C4870"/>
    <w:rsid w:val="00715F5C"/>
    <w:rsid w:val="00734A2B"/>
    <w:rsid w:val="00747933"/>
    <w:rsid w:val="00771F48"/>
    <w:rsid w:val="00782ADC"/>
    <w:rsid w:val="00784D1D"/>
    <w:rsid w:val="007A2642"/>
    <w:rsid w:val="007A66E3"/>
    <w:rsid w:val="007B01F5"/>
    <w:rsid w:val="007D1770"/>
    <w:rsid w:val="007D7230"/>
    <w:rsid w:val="007F6912"/>
    <w:rsid w:val="007F7530"/>
    <w:rsid w:val="0080384A"/>
    <w:rsid w:val="00803F36"/>
    <w:rsid w:val="00815934"/>
    <w:rsid w:val="0082208D"/>
    <w:rsid w:val="008313E0"/>
    <w:rsid w:val="00837F19"/>
    <w:rsid w:val="00844533"/>
    <w:rsid w:val="00851812"/>
    <w:rsid w:val="0086120D"/>
    <w:rsid w:val="0086179C"/>
    <w:rsid w:val="00866B2B"/>
    <w:rsid w:val="0087229F"/>
    <w:rsid w:val="00890E98"/>
    <w:rsid w:val="0089763D"/>
    <w:rsid w:val="00897A38"/>
    <w:rsid w:val="008A0AFA"/>
    <w:rsid w:val="008A16C1"/>
    <w:rsid w:val="008A2485"/>
    <w:rsid w:val="008A74A2"/>
    <w:rsid w:val="008B6924"/>
    <w:rsid w:val="008C33CA"/>
    <w:rsid w:val="008E4284"/>
    <w:rsid w:val="008F59BF"/>
    <w:rsid w:val="00910589"/>
    <w:rsid w:val="00911BC8"/>
    <w:rsid w:val="00915EE0"/>
    <w:rsid w:val="009323FA"/>
    <w:rsid w:val="00944203"/>
    <w:rsid w:val="00954ED1"/>
    <w:rsid w:val="00957119"/>
    <w:rsid w:val="009654FC"/>
    <w:rsid w:val="00970458"/>
    <w:rsid w:val="00981248"/>
    <w:rsid w:val="00986DAF"/>
    <w:rsid w:val="009A0707"/>
    <w:rsid w:val="009A3C7C"/>
    <w:rsid w:val="009A5EA2"/>
    <w:rsid w:val="009A665D"/>
    <w:rsid w:val="009B0AEC"/>
    <w:rsid w:val="009B3831"/>
    <w:rsid w:val="009C04AF"/>
    <w:rsid w:val="009E19AE"/>
    <w:rsid w:val="00A0539D"/>
    <w:rsid w:val="00A05C74"/>
    <w:rsid w:val="00A14A22"/>
    <w:rsid w:val="00A15843"/>
    <w:rsid w:val="00A22CEA"/>
    <w:rsid w:val="00A23067"/>
    <w:rsid w:val="00A312D7"/>
    <w:rsid w:val="00A32F43"/>
    <w:rsid w:val="00A4107B"/>
    <w:rsid w:val="00A52740"/>
    <w:rsid w:val="00A74FBF"/>
    <w:rsid w:val="00A84657"/>
    <w:rsid w:val="00A93EB2"/>
    <w:rsid w:val="00AA5D02"/>
    <w:rsid w:val="00AB347D"/>
    <w:rsid w:val="00AB59F5"/>
    <w:rsid w:val="00AC69D9"/>
    <w:rsid w:val="00AD7D7E"/>
    <w:rsid w:val="00AE046A"/>
    <w:rsid w:val="00AE2EBD"/>
    <w:rsid w:val="00AE391A"/>
    <w:rsid w:val="00AF1A51"/>
    <w:rsid w:val="00AF1FD8"/>
    <w:rsid w:val="00AF3CBA"/>
    <w:rsid w:val="00B04193"/>
    <w:rsid w:val="00B15B71"/>
    <w:rsid w:val="00B1627A"/>
    <w:rsid w:val="00B47DD9"/>
    <w:rsid w:val="00B645A2"/>
    <w:rsid w:val="00B74932"/>
    <w:rsid w:val="00B82604"/>
    <w:rsid w:val="00B97F7C"/>
    <w:rsid w:val="00BA4E72"/>
    <w:rsid w:val="00BA6C2E"/>
    <w:rsid w:val="00BC6A06"/>
    <w:rsid w:val="00BD3BE3"/>
    <w:rsid w:val="00BD5AB9"/>
    <w:rsid w:val="00BF4C19"/>
    <w:rsid w:val="00C11729"/>
    <w:rsid w:val="00C234F0"/>
    <w:rsid w:val="00C35DC3"/>
    <w:rsid w:val="00C442EA"/>
    <w:rsid w:val="00C97903"/>
    <w:rsid w:val="00C97931"/>
    <w:rsid w:val="00CB5EDE"/>
    <w:rsid w:val="00CF79C8"/>
    <w:rsid w:val="00D107D0"/>
    <w:rsid w:val="00D12A5F"/>
    <w:rsid w:val="00D35514"/>
    <w:rsid w:val="00D4552E"/>
    <w:rsid w:val="00D469A8"/>
    <w:rsid w:val="00D51002"/>
    <w:rsid w:val="00D624F3"/>
    <w:rsid w:val="00D703F8"/>
    <w:rsid w:val="00D70837"/>
    <w:rsid w:val="00D8772E"/>
    <w:rsid w:val="00D90493"/>
    <w:rsid w:val="00DB00B0"/>
    <w:rsid w:val="00DB07EB"/>
    <w:rsid w:val="00DC5508"/>
    <w:rsid w:val="00DE0F2A"/>
    <w:rsid w:val="00DE7185"/>
    <w:rsid w:val="00DF7BFA"/>
    <w:rsid w:val="00DF7FF4"/>
    <w:rsid w:val="00E06BF5"/>
    <w:rsid w:val="00E17085"/>
    <w:rsid w:val="00E428A9"/>
    <w:rsid w:val="00E5019A"/>
    <w:rsid w:val="00E5586A"/>
    <w:rsid w:val="00E7062D"/>
    <w:rsid w:val="00E711CA"/>
    <w:rsid w:val="00E830BC"/>
    <w:rsid w:val="00E9753A"/>
    <w:rsid w:val="00EA2A9D"/>
    <w:rsid w:val="00EC56B0"/>
    <w:rsid w:val="00ED1A0F"/>
    <w:rsid w:val="00ED6CDC"/>
    <w:rsid w:val="00ED76BE"/>
    <w:rsid w:val="00EE4475"/>
    <w:rsid w:val="00F03F37"/>
    <w:rsid w:val="00F0709C"/>
    <w:rsid w:val="00F157D3"/>
    <w:rsid w:val="00F24D27"/>
    <w:rsid w:val="00F26782"/>
    <w:rsid w:val="00F33ED3"/>
    <w:rsid w:val="00F43B3E"/>
    <w:rsid w:val="00F55455"/>
    <w:rsid w:val="00F8642B"/>
    <w:rsid w:val="00F96842"/>
    <w:rsid w:val="00FA6B9A"/>
    <w:rsid w:val="00FB1C7F"/>
    <w:rsid w:val="00FE2B5C"/>
    <w:rsid w:val="00FF2C13"/>
  </w:rsids>
  <m:mathPr>
    <m:mathFont m:val="Cambria Math"/>
    <m:brkBin m:val="before"/>
    <m:brkBinSub m:val="--"/>
    <m:smallFrac m:val="0"/>
    <m:dispDef/>
    <m:lMargin m:val="0"/>
    <m:rMargin m:val="0"/>
    <m:defJc m:val="centerGroup"/>
    <m:wrapIndent m:val="1440"/>
    <m:intLim m:val="subSup"/>
    <m:naryLim m:val="undOvr"/>
  </m:mathPr>
  <w:themeFontLang w:val="en-CA" w:eastAsia="x-none" w:bidi="x-none"/>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55093F7"/>
  <w15:chartTrackingRefBased/>
  <w15:docId w15:val="{00294111-F01C-4384-A75E-9CB67A8A47F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CA" w:eastAsia="en-US" w:bidi="ar-SA"/>
      </w:rPr>
    </w:rPrDefault>
    <w:pPrDefault>
      <w:pPr>
        <w:spacing w:after="160" w:line="259" w:lineRule="auto"/>
      </w:pPr>
    </w:pPrDefault>
  </w:docDefaults>
  <w:latentStyles w:defLockedState="0" w:defUIPriority="99" w:defSemiHidden="0" w:defUnhideWhenUsed="0" w:defQFormat="0" w:count="382">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7B01F5"/>
    <w:pPr>
      <w:keepNext/>
      <w:keepLines/>
      <w:spacing w:before="240" w:after="0"/>
      <w:outlineLvl w:val="0"/>
    </w:pPr>
    <w:rPr>
      <w:rFonts w:asciiTheme="majorHAnsi" w:eastAsiaTheme="majorEastAsia" w:hAnsiTheme="majorHAnsi" w:cstheme="majorBidi"/>
      <w:b/>
      <w:color w:val="0D0D0D" w:themeColor="text1" w:themeTint="F2"/>
      <w:sz w:val="32"/>
      <w:szCs w:val="32"/>
    </w:rPr>
  </w:style>
  <w:style w:type="paragraph" w:styleId="Heading2">
    <w:name w:val="heading 2"/>
    <w:basedOn w:val="Normal"/>
    <w:next w:val="Normal"/>
    <w:link w:val="Heading2Char"/>
    <w:uiPriority w:val="9"/>
    <w:unhideWhenUsed/>
    <w:qFormat/>
    <w:rsid w:val="007B01F5"/>
    <w:pPr>
      <w:keepNext/>
      <w:keepLines/>
      <w:spacing w:before="40" w:after="0"/>
      <w:outlineLvl w:val="1"/>
    </w:pPr>
    <w:rPr>
      <w:rFonts w:asciiTheme="majorHAnsi" w:eastAsiaTheme="majorEastAsia" w:hAnsiTheme="majorHAnsi" w:cstheme="majorBidi"/>
      <w:color w:val="385623" w:themeColor="accent6" w:themeShade="80"/>
      <w:sz w:val="26"/>
      <w:szCs w:val="26"/>
      <w:u w:val="single"/>
    </w:rPr>
  </w:style>
  <w:style w:type="paragraph" w:styleId="Heading3">
    <w:name w:val="heading 3"/>
    <w:basedOn w:val="ListParagraph"/>
    <w:next w:val="Normal"/>
    <w:link w:val="Heading3Char"/>
    <w:uiPriority w:val="9"/>
    <w:unhideWhenUsed/>
    <w:qFormat/>
    <w:rsid w:val="002B1091"/>
    <w:pPr>
      <w:numPr>
        <w:numId w:val="1"/>
      </w:numPr>
      <w:spacing w:after="0" w:line="240" w:lineRule="auto"/>
      <w:outlineLvl w:val="2"/>
    </w:pPr>
    <w:rPr>
      <w: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075161"/>
    <w:pPr>
      <w:ind w:left="720"/>
      <w:contextualSpacing/>
    </w:pPr>
  </w:style>
  <w:style w:type="paragraph" w:styleId="Quote">
    <w:name w:val="Quote"/>
    <w:basedOn w:val="Normal"/>
    <w:next w:val="Normal"/>
    <w:link w:val="QuoteChar"/>
    <w:uiPriority w:val="29"/>
    <w:qFormat/>
    <w:rsid w:val="00C442EA"/>
    <w:pPr>
      <w:spacing w:after="0" w:line="240" w:lineRule="auto"/>
      <w:ind w:left="709"/>
    </w:pPr>
  </w:style>
  <w:style w:type="character" w:customStyle="1" w:styleId="QuoteChar">
    <w:name w:val="Quote Char"/>
    <w:basedOn w:val="DefaultParagraphFont"/>
    <w:link w:val="Quote"/>
    <w:uiPriority w:val="29"/>
    <w:rsid w:val="00C442EA"/>
  </w:style>
  <w:style w:type="paragraph" w:styleId="Header">
    <w:name w:val="header"/>
    <w:basedOn w:val="Normal"/>
    <w:link w:val="HeaderChar"/>
    <w:uiPriority w:val="99"/>
    <w:unhideWhenUsed/>
    <w:rsid w:val="002022F7"/>
    <w:pPr>
      <w:tabs>
        <w:tab w:val="center" w:pos="4680"/>
        <w:tab w:val="right" w:pos="9360"/>
      </w:tabs>
      <w:spacing w:after="0" w:line="240" w:lineRule="auto"/>
    </w:pPr>
  </w:style>
  <w:style w:type="character" w:customStyle="1" w:styleId="HeaderChar">
    <w:name w:val="Header Char"/>
    <w:basedOn w:val="DefaultParagraphFont"/>
    <w:link w:val="Header"/>
    <w:uiPriority w:val="99"/>
    <w:rsid w:val="002022F7"/>
  </w:style>
  <w:style w:type="paragraph" w:styleId="Footer">
    <w:name w:val="footer"/>
    <w:basedOn w:val="Normal"/>
    <w:link w:val="FooterChar"/>
    <w:uiPriority w:val="99"/>
    <w:unhideWhenUsed/>
    <w:rsid w:val="002022F7"/>
    <w:pPr>
      <w:tabs>
        <w:tab w:val="center" w:pos="4680"/>
        <w:tab w:val="right" w:pos="9360"/>
      </w:tabs>
      <w:spacing w:after="0" w:line="240" w:lineRule="auto"/>
    </w:pPr>
  </w:style>
  <w:style w:type="character" w:customStyle="1" w:styleId="FooterChar">
    <w:name w:val="Footer Char"/>
    <w:basedOn w:val="DefaultParagraphFont"/>
    <w:link w:val="Footer"/>
    <w:uiPriority w:val="99"/>
    <w:rsid w:val="002022F7"/>
  </w:style>
  <w:style w:type="character" w:styleId="Hyperlink">
    <w:name w:val="Hyperlink"/>
    <w:basedOn w:val="DefaultParagraphFont"/>
    <w:uiPriority w:val="99"/>
    <w:unhideWhenUsed/>
    <w:rsid w:val="002022F7"/>
    <w:rPr>
      <w:color w:val="0563C1" w:themeColor="hyperlink"/>
      <w:u w:val="single"/>
    </w:rPr>
  </w:style>
  <w:style w:type="character" w:customStyle="1" w:styleId="Mention1">
    <w:name w:val="Mention1"/>
    <w:basedOn w:val="DefaultParagraphFont"/>
    <w:uiPriority w:val="99"/>
    <w:semiHidden/>
    <w:unhideWhenUsed/>
    <w:rsid w:val="002022F7"/>
    <w:rPr>
      <w:color w:val="2B579A"/>
      <w:shd w:val="clear" w:color="auto" w:fill="E6E6E6"/>
    </w:rPr>
  </w:style>
  <w:style w:type="character" w:styleId="Strong">
    <w:name w:val="Strong"/>
    <w:basedOn w:val="DefaultParagraphFont"/>
    <w:uiPriority w:val="22"/>
    <w:qFormat/>
    <w:rsid w:val="001B4F46"/>
  </w:style>
  <w:style w:type="character" w:styleId="IntenseEmphasis">
    <w:name w:val="Intense Emphasis"/>
    <w:uiPriority w:val="21"/>
    <w:qFormat/>
    <w:rsid w:val="00C442EA"/>
    <w:rPr>
      <w:rFonts w:ascii="Monotype Corsiva" w:hAnsi="Monotype Corsiva"/>
      <w:sz w:val="52"/>
      <w:u w:val="single"/>
    </w:rPr>
  </w:style>
  <w:style w:type="paragraph" w:customStyle="1" w:styleId="Code">
    <w:name w:val="Code"/>
    <w:basedOn w:val="Normal"/>
    <w:qFormat/>
    <w:rsid w:val="00C442EA"/>
    <w:pPr>
      <w:spacing w:after="0" w:line="240" w:lineRule="auto"/>
      <w:ind w:left="1418"/>
    </w:pPr>
    <w:rPr>
      <w:rFonts w:ascii="Courier New" w:hAnsi="Courier New"/>
      <w14:textOutline w14:w="9525" w14:cap="rnd" w14:cmpd="sng" w14:algn="ctr">
        <w14:noFill/>
        <w14:prstDash w14:val="solid"/>
        <w14:bevel/>
      </w14:textOutline>
    </w:rPr>
  </w:style>
  <w:style w:type="character" w:customStyle="1" w:styleId="Heading1Char">
    <w:name w:val="Heading 1 Char"/>
    <w:basedOn w:val="DefaultParagraphFont"/>
    <w:link w:val="Heading1"/>
    <w:uiPriority w:val="9"/>
    <w:rsid w:val="007B01F5"/>
    <w:rPr>
      <w:rFonts w:asciiTheme="majorHAnsi" w:eastAsiaTheme="majorEastAsia" w:hAnsiTheme="majorHAnsi" w:cstheme="majorBidi"/>
      <w:b/>
      <w:color w:val="0D0D0D" w:themeColor="text1" w:themeTint="F2"/>
      <w:sz w:val="32"/>
      <w:szCs w:val="32"/>
    </w:rPr>
  </w:style>
  <w:style w:type="character" w:customStyle="1" w:styleId="Heading2Char">
    <w:name w:val="Heading 2 Char"/>
    <w:basedOn w:val="DefaultParagraphFont"/>
    <w:link w:val="Heading2"/>
    <w:uiPriority w:val="9"/>
    <w:rsid w:val="007B01F5"/>
    <w:rPr>
      <w:rFonts w:asciiTheme="majorHAnsi" w:eastAsiaTheme="majorEastAsia" w:hAnsiTheme="majorHAnsi" w:cstheme="majorBidi"/>
      <w:color w:val="385623" w:themeColor="accent6" w:themeShade="80"/>
      <w:sz w:val="26"/>
      <w:szCs w:val="26"/>
      <w:u w:val="single"/>
    </w:rPr>
  </w:style>
  <w:style w:type="character" w:styleId="BookTitle">
    <w:name w:val="Book Title"/>
    <w:uiPriority w:val="33"/>
    <w:qFormat/>
    <w:rsid w:val="00C442EA"/>
  </w:style>
  <w:style w:type="character" w:customStyle="1" w:styleId="Heading3Char">
    <w:name w:val="Heading 3 Char"/>
    <w:basedOn w:val="DefaultParagraphFont"/>
    <w:link w:val="Heading3"/>
    <w:uiPriority w:val="9"/>
    <w:rsid w:val="002B1091"/>
    <w:rPr>
      <w:b/>
    </w:rPr>
  </w:style>
  <w:style w:type="paragraph" w:styleId="TOCHeading">
    <w:name w:val="TOC Heading"/>
    <w:basedOn w:val="Heading1"/>
    <w:next w:val="Normal"/>
    <w:uiPriority w:val="39"/>
    <w:unhideWhenUsed/>
    <w:qFormat/>
    <w:rsid w:val="005C6E3B"/>
    <w:pPr>
      <w:outlineLvl w:val="9"/>
    </w:pPr>
    <w:rPr>
      <w:b w:val="0"/>
      <w:color w:val="2F5496" w:themeColor="accent1" w:themeShade="BF"/>
      <w:lang w:val="en-US"/>
    </w:rPr>
  </w:style>
  <w:style w:type="paragraph" w:styleId="TOC1">
    <w:name w:val="toc 1"/>
    <w:basedOn w:val="Normal"/>
    <w:next w:val="Normal"/>
    <w:autoRedefine/>
    <w:uiPriority w:val="39"/>
    <w:unhideWhenUsed/>
    <w:rsid w:val="005C6E3B"/>
    <w:pPr>
      <w:tabs>
        <w:tab w:val="right" w:leader="dot" w:pos="10790"/>
      </w:tabs>
      <w:spacing w:after="100"/>
    </w:pPr>
  </w:style>
  <w:style w:type="paragraph" w:styleId="TOC2">
    <w:name w:val="toc 2"/>
    <w:basedOn w:val="Normal"/>
    <w:next w:val="Normal"/>
    <w:autoRedefine/>
    <w:uiPriority w:val="39"/>
    <w:unhideWhenUsed/>
    <w:rsid w:val="005C6E3B"/>
    <w:pPr>
      <w:spacing w:after="100"/>
      <w:ind w:left="220"/>
    </w:pPr>
  </w:style>
  <w:style w:type="paragraph" w:styleId="TOC3">
    <w:name w:val="toc 3"/>
    <w:basedOn w:val="Normal"/>
    <w:next w:val="Normal"/>
    <w:autoRedefine/>
    <w:uiPriority w:val="39"/>
    <w:unhideWhenUsed/>
    <w:rsid w:val="005C6E3B"/>
    <w:pPr>
      <w:spacing w:after="100"/>
      <w:ind w:left="440"/>
    </w:pPr>
  </w:style>
  <w:style w:type="paragraph" w:styleId="Caption">
    <w:name w:val="caption"/>
    <w:basedOn w:val="Normal"/>
    <w:next w:val="Normal"/>
    <w:uiPriority w:val="35"/>
    <w:unhideWhenUsed/>
    <w:qFormat/>
    <w:rsid w:val="00AB59F5"/>
    <w:pPr>
      <w:spacing w:after="200" w:line="240" w:lineRule="auto"/>
    </w:pPr>
    <w:rPr>
      <w:i/>
      <w:iCs/>
      <w:color w:val="44546A" w:themeColor="text2"/>
      <w:sz w:val="18"/>
      <w:szCs w:val="18"/>
    </w:rPr>
  </w:style>
  <w:style w:type="paragraph" w:styleId="BalloonText">
    <w:name w:val="Balloon Text"/>
    <w:basedOn w:val="Normal"/>
    <w:link w:val="BalloonTextChar"/>
    <w:uiPriority w:val="99"/>
    <w:semiHidden/>
    <w:unhideWhenUsed/>
    <w:rsid w:val="00393249"/>
    <w:pPr>
      <w:spacing w:after="0" w:line="240" w:lineRule="auto"/>
    </w:pPr>
    <w:rPr>
      <w:rFonts w:ascii="Times New Roman" w:hAnsi="Times New Roman" w:cs="Times New Roman"/>
      <w:sz w:val="18"/>
      <w:szCs w:val="18"/>
    </w:rPr>
  </w:style>
  <w:style w:type="character" w:customStyle="1" w:styleId="BalloonTextChar">
    <w:name w:val="Balloon Text Char"/>
    <w:basedOn w:val="DefaultParagraphFont"/>
    <w:link w:val="BalloonText"/>
    <w:uiPriority w:val="99"/>
    <w:semiHidden/>
    <w:rsid w:val="00393249"/>
    <w:rPr>
      <w:rFonts w:ascii="Times New Roman" w:hAnsi="Times New Roman" w:cs="Times New Roman"/>
      <w:sz w:val="18"/>
      <w:szCs w:val="18"/>
    </w:rPr>
  </w:style>
  <w:style w:type="character" w:styleId="CommentReference">
    <w:name w:val="annotation reference"/>
    <w:basedOn w:val="DefaultParagraphFont"/>
    <w:uiPriority w:val="99"/>
    <w:semiHidden/>
    <w:unhideWhenUsed/>
    <w:rsid w:val="00C97903"/>
    <w:rPr>
      <w:sz w:val="18"/>
      <w:szCs w:val="18"/>
    </w:rPr>
  </w:style>
  <w:style w:type="paragraph" w:styleId="CommentText">
    <w:name w:val="annotation text"/>
    <w:basedOn w:val="Normal"/>
    <w:link w:val="CommentTextChar"/>
    <w:uiPriority w:val="99"/>
    <w:semiHidden/>
    <w:unhideWhenUsed/>
    <w:rsid w:val="00C97903"/>
    <w:pPr>
      <w:spacing w:line="240" w:lineRule="auto"/>
    </w:pPr>
    <w:rPr>
      <w:sz w:val="24"/>
      <w:szCs w:val="24"/>
    </w:rPr>
  </w:style>
  <w:style w:type="character" w:customStyle="1" w:styleId="CommentTextChar">
    <w:name w:val="Comment Text Char"/>
    <w:basedOn w:val="DefaultParagraphFont"/>
    <w:link w:val="CommentText"/>
    <w:uiPriority w:val="99"/>
    <w:semiHidden/>
    <w:rsid w:val="00C97903"/>
    <w:rPr>
      <w:sz w:val="24"/>
      <w:szCs w:val="24"/>
    </w:rPr>
  </w:style>
  <w:style w:type="paragraph" w:styleId="CommentSubject">
    <w:name w:val="annotation subject"/>
    <w:basedOn w:val="CommentText"/>
    <w:next w:val="CommentText"/>
    <w:link w:val="CommentSubjectChar"/>
    <w:uiPriority w:val="99"/>
    <w:semiHidden/>
    <w:unhideWhenUsed/>
    <w:rsid w:val="00C97903"/>
    <w:rPr>
      <w:b/>
      <w:bCs/>
      <w:sz w:val="20"/>
      <w:szCs w:val="20"/>
    </w:rPr>
  </w:style>
  <w:style w:type="character" w:customStyle="1" w:styleId="CommentSubjectChar">
    <w:name w:val="Comment Subject Char"/>
    <w:basedOn w:val="CommentTextChar"/>
    <w:link w:val="CommentSubject"/>
    <w:uiPriority w:val="99"/>
    <w:semiHidden/>
    <w:rsid w:val="00C97903"/>
    <w:rPr>
      <w:b/>
      <w:bCs/>
      <w:sz w:val="20"/>
      <w:szCs w:val="20"/>
    </w:rPr>
  </w:style>
  <w:style w:type="character" w:styleId="FollowedHyperlink">
    <w:name w:val="FollowedHyperlink"/>
    <w:basedOn w:val="DefaultParagraphFont"/>
    <w:uiPriority w:val="99"/>
    <w:semiHidden/>
    <w:unhideWhenUsed/>
    <w:rsid w:val="001F3B91"/>
    <w:rPr>
      <w:color w:val="954F72" w:themeColor="followedHyperlink"/>
      <w:u w:val="single"/>
    </w:rPr>
  </w:style>
  <w:style w:type="character" w:styleId="Emphasis">
    <w:name w:val="Emphasis"/>
    <w:basedOn w:val="DefaultParagraphFont"/>
    <w:uiPriority w:val="20"/>
    <w:qFormat/>
    <w:rsid w:val="0067304C"/>
    <w:rPr>
      <w:i/>
      <w:iCs/>
    </w:rPr>
  </w:style>
  <w:style w:type="character" w:customStyle="1" w:styleId="apple-converted-space">
    <w:name w:val="apple-converted-space"/>
    <w:basedOn w:val="DefaultParagraphFont"/>
    <w:rsid w:val="009A665D"/>
  </w:style>
  <w:style w:type="character" w:styleId="Mention">
    <w:name w:val="Mention"/>
    <w:basedOn w:val="DefaultParagraphFont"/>
    <w:uiPriority w:val="99"/>
    <w:rsid w:val="008B6924"/>
    <w:rPr>
      <w:color w:val="2B579A"/>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5378574">
      <w:bodyDiv w:val="1"/>
      <w:marLeft w:val="0"/>
      <w:marRight w:val="0"/>
      <w:marTop w:val="0"/>
      <w:marBottom w:val="0"/>
      <w:divBdr>
        <w:top w:val="none" w:sz="0" w:space="0" w:color="auto"/>
        <w:left w:val="none" w:sz="0" w:space="0" w:color="auto"/>
        <w:bottom w:val="none" w:sz="0" w:space="0" w:color="auto"/>
        <w:right w:val="none" w:sz="0" w:space="0" w:color="auto"/>
      </w:divBdr>
    </w:div>
    <w:div w:id="107080671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doNotSaveAsSingleFile/>
</w:webSettings>
</file>

<file path=word/_rels/document.xml.rels><?xml version="1.0" encoding="UTF-8" standalone="yes"?>
<Relationships xmlns="http://schemas.openxmlformats.org/package/2006/relationships"><Relationship Id="rId20" Type="http://schemas.openxmlformats.org/officeDocument/2006/relationships/image" Target="media/image11.png"/><Relationship Id="rId21" Type="http://schemas.openxmlformats.org/officeDocument/2006/relationships/image" Target="media/image12.png"/><Relationship Id="rId22" Type="http://schemas.openxmlformats.org/officeDocument/2006/relationships/image" Target="media/image13.png"/><Relationship Id="rId23" Type="http://schemas.openxmlformats.org/officeDocument/2006/relationships/image" Target="media/image14.png"/><Relationship Id="rId24" Type="http://schemas.openxmlformats.org/officeDocument/2006/relationships/image" Target="media/image15.png"/><Relationship Id="rId25" Type="http://schemas.openxmlformats.org/officeDocument/2006/relationships/image" Target="media/image16.png"/><Relationship Id="rId26" Type="http://schemas.openxmlformats.org/officeDocument/2006/relationships/image" Target="media/image17.png"/><Relationship Id="rId27" Type="http://schemas.openxmlformats.org/officeDocument/2006/relationships/image" Target="media/image18.png"/><Relationship Id="rId28" Type="http://schemas.openxmlformats.org/officeDocument/2006/relationships/image" Target="media/image19.png"/><Relationship Id="rId29" Type="http://schemas.openxmlformats.org/officeDocument/2006/relationships/image" Target="media/image20.png"/><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openxmlformats.org/officeDocument/2006/relationships/settings" Target="settings.xml"/><Relationship Id="rId5" Type="http://schemas.openxmlformats.org/officeDocument/2006/relationships/webSettings" Target="webSettings.xml"/><Relationship Id="rId30" Type="http://schemas.openxmlformats.org/officeDocument/2006/relationships/image" Target="media/image21.png"/><Relationship Id="rId31" Type="http://schemas.openxmlformats.org/officeDocument/2006/relationships/image" Target="media/image22.png"/><Relationship Id="rId32" Type="http://schemas.openxmlformats.org/officeDocument/2006/relationships/image" Target="media/image23.png"/><Relationship Id="rId9" Type="http://schemas.openxmlformats.org/officeDocument/2006/relationships/image" Target="media/image2.png"/><Relationship Id="rId6" Type="http://schemas.openxmlformats.org/officeDocument/2006/relationships/footnotes" Target="footnotes.xml"/><Relationship Id="rId7" Type="http://schemas.openxmlformats.org/officeDocument/2006/relationships/endnotes" Target="endnotes.xml"/><Relationship Id="rId8" Type="http://schemas.openxmlformats.org/officeDocument/2006/relationships/image" Target="media/image1.png"/><Relationship Id="rId33" Type="http://schemas.openxmlformats.org/officeDocument/2006/relationships/image" Target="media/image24.png"/><Relationship Id="rId34" Type="http://schemas.openxmlformats.org/officeDocument/2006/relationships/image" Target="media/image25.png"/><Relationship Id="rId35" Type="http://schemas.openxmlformats.org/officeDocument/2006/relationships/image" Target="media/image26.png"/><Relationship Id="rId36" Type="http://schemas.openxmlformats.org/officeDocument/2006/relationships/image" Target="media/image27.png"/><Relationship Id="rId10" Type="http://schemas.openxmlformats.org/officeDocument/2006/relationships/image" Target="media/image3.png"/><Relationship Id="rId11" Type="http://schemas.openxmlformats.org/officeDocument/2006/relationships/image" Target="media/image4.png"/><Relationship Id="rId12" Type="http://schemas.openxmlformats.org/officeDocument/2006/relationships/image" Target="media/image5.png"/><Relationship Id="rId13" Type="http://schemas.openxmlformats.org/officeDocument/2006/relationships/image" Target="media/image6.png"/><Relationship Id="rId14" Type="http://schemas.openxmlformats.org/officeDocument/2006/relationships/image" Target="media/image7.png"/><Relationship Id="rId15" Type="http://schemas.openxmlformats.org/officeDocument/2006/relationships/image" Target="media/image8.png"/><Relationship Id="rId16" Type="http://schemas.openxmlformats.org/officeDocument/2006/relationships/hyperlink" Target="https://github.com/LCR-BCCRC/workflow_exploration/tree/master/Snakemake/modules/buildFile" TargetMode="External"/><Relationship Id="rId17" Type="http://schemas.openxmlformats.org/officeDocument/2006/relationships/image" Target="media/image9.png"/><Relationship Id="rId18" Type="http://schemas.openxmlformats.org/officeDocument/2006/relationships/hyperlink" Target="https://github.com/LCR-BCCRC/workflow_exploration" TargetMode="External"/><Relationship Id="rId19" Type="http://schemas.openxmlformats.org/officeDocument/2006/relationships/image" Target="media/image10.png"/><Relationship Id="rId37" Type="http://schemas.openxmlformats.org/officeDocument/2006/relationships/header" Target="header1.xml"/><Relationship Id="rId38" Type="http://schemas.openxmlformats.org/officeDocument/2006/relationships/footer" Target="footer1.xml"/><Relationship Id="rId39" Type="http://schemas.openxmlformats.org/officeDocument/2006/relationships/image" Target="media/image28.emf"/><Relationship Id="rId40" Type="http://schemas.openxmlformats.org/officeDocument/2006/relationships/package" Target="embeddings/Microsoft_Visio_Drawing1.vsdx"/><Relationship Id="rId41" Type="http://schemas.openxmlformats.org/officeDocument/2006/relationships/fontTable" Target="fontTable.xml"/><Relationship Id="rId4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06414F9-3BB9-6343-80F7-3E99432D58A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0</TotalTime>
  <Pages>15</Pages>
  <Words>3467</Words>
  <Characters>19765</Characters>
  <Application>Microsoft Macintosh Word</Application>
  <DocSecurity>0</DocSecurity>
  <Lines>164</Lines>
  <Paragraphs>46</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2318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im Boyarski</dc:creator>
  <cp:keywords/>
  <dc:description/>
  <cp:lastModifiedBy>Microsoft Office User</cp:lastModifiedBy>
  <cp:revision>15</cp:revision>
  <dcterms:created xsi:type="dcterms:W3CDTF">2017-04-01T01:10:00Z</dcterms:created>
  <dcterms:modified xsi:type="dcterms:W3CDTF">2017-04-07T19:06:00Z</dcterms:modified>
</cp:coreProperties>
</file>